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omments.xml" ContentType="application/vnd.openxmlformats-officedocument.wordprocessingml.comments+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customXml/itemProps2.xml" ContentType="application/vnd.openxmlformats-officedocument.customXmlProperties+xml"/>
  <Override PartName="/customXml/itemProps3.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5A1D5F" w14:textId="1354940B" w:rsidR="006B047F" w:rsidRDefault="006B047F" w:rsidP="006B047F">
      <w:pPr>
        <w:pStyle w:val="Titel"/>
      </w:pPr>
      <w:r>
        <w:t>Deel 1: generiek deel</w:t>
      </w:r>
    </w:p>
    <w:p w14:paraId="1B67C8C6" w14:textId="6EB33F81" w:rsidR="004E6621" w:rsidRDefault="004E6621">
      <w:pPr>
        <w:rPr>
          <w:rFonts w:ascii="Verdana" w:hAnsi="Verdana"/>
          <w:b/>
          <w:bCs/>
          <w:sz w:val="20"/>
          <w:szCs w:val="20"/>
        </w:rPr>
      </w:pPr>
    </w:p>
    <w:p w14:paraId="6D981B37" w14:textId="32F70054" w:rsidR="006433F7" w:rsidRDefault="006433F7" w:rsidP="006433F7">
      <w:pPr>
        <w:pStyle w:val="Kop2"/>
      </w:pPr>
      <w:r>
        <w:t>Inleiding</w:t>
      </w:r>
    </w:p>
    <w:p w14:paraId="53B81842" w14:textId="4296358E" w:rsidR="00EE5738" w:rsidRPr="00E00155" w:rsidRDefault="00E00155" w:rsidP="00EE5738">
      <w:pPr>
        <w:rPr>
          <w:rFonts w:ascii="Verdana" w:hAnsi="Verdana"/>
          <w:sz w:val="20"/>
          <w:szCs w:val="20"/>
        </w:rPr>
      </w:pPr>
      <w:r>
        <w:rPr>
          <w:rFonts w:ascii="Verdana" w:hAnsi="Verdana"/>
          <w:sz w:val="20"/>
          <w:szCs w:val="20"/>
        </w:rPr>
        <w:t>[nog uitwerken]</w:t>
      </w:r>
    </w:p>
    <w:p w14:paraId="5887701F" w14:textId="4D565696" w:rsidR="00EE5738" w:rsidRDefault="00EE5738" w:rsidP="00EE5738">
      <w:pPr>
        <w:pStyle w:val="Kop2"/>
      </w:pPr>
      <w:r>
        <w:t>DUTO-processenmodel</w:t>
      </w:r>
    </w:p>
    <w:p w14:paraId="5EE52E6D" w14:textId="75369E6F" w:rsidR="00EE5738" w:rsidRDefault="00EE5738" w:rsidP="00EE5738">
      <w:r>
        <w:t>Het DUTO-processenmodel is gebaseerd op de data(document) lifecycle en bevat alle hoofdprocesstappen die nodig zijn om duurzame toegankelijkheid te realiseren.</w:t>
      </w:r>
      <w:r w:rsidRPr="008926B6">
        <w:t xml:space="preserve"> </w:t>
      </w:r>
    </w:p>
    <w:p w14:paraId="1932EB49" w14:textId="3795595A" w:rsidR="00EE5738" w:rsidRDefault="00EE5738" w:rsidP="00EE5738">
      <w:r>
        <w:t xml:space="preserve">Een </w:t>
      </w:r>
      <w:r w:rsidR="00D36C67">
        <w:t>DUTO-</w:t>
      </w:r>
      <w:r>
        <w:t xml:space="preserve">proces kan om verschillende redenen worden ingezet. Zo kan ‘migreren’ worden ingezet wanneer een bronapplicatie wordt vervangen en de content wordt overgezet naar het doelsysteem, maar het kan ook worden ingezet wanneer informatieobjecten worden overgebracht naar een archiefbewaarplaats. </w:t>
      </w:r>
    </w:p>
    <w:p w14:paraId="51790145" w14:textId="5148D009" w:rsidR="00EE5738" w:rsidRDefault="00EE5738" w:rsidP="00EE5738">
      <w:r>
        <w:t xml:space="preserve">Sommige functies zijn specifiek en ondersteunen slechts één </w:t>
      </w:r>
      <w:r w:rsidR="00FC4E6F">
        <w:t>DUTO-</w:t>
      </w:r>
      <w:r>
        <w:t xml:space="preserve">proces. Andere functies zijn generiek en ondersteunen meerdere </w:t>
      </w:r>
      <w:r w:rsidR="00FC4E6F">
        <w:t>DUTO-</w:t>
      </w:r>
      <w:r>
        <w:t xml:space="preserve">processen. Zo maken bijvoorbeeld alle </w:t>
      </w:r>
      <w:r w:rsidR="00FC4E6F">
        <w:t>DUTO</w:t>
      </w:r>
      <w:r w:rsidR="002349AC">
        <w:t>-</w:t>
      </w:r>
      <w:r>
        <w:t xml:space="preserve">processen gebruikt van de functies metadata- en toegangsbeheer en maken </w:t>
      </w:r>
      <w:r w:rsidR="00CA2BF8">
        <w:t xml:space="preserve">zowel </w:t>
      </w:r>
      <w:r>
        <w:t xml:space="preserve">de </w:t>
      </w:r>
      <w:r w:rsidR="00FC4E6F">
        <w:t>DUTO-</w:t>
      </w:r>
      <w:r>
        <w:t>processen ‘vernietigen’ als ‘migreren’ gebruik van de functie ‘verwijderen’.</w:t>
      </w:r>
    </w:p>
    <w:p w14:paraId="2A32A549" w14:textId="7161C534" w:rsidR="00EE5738" w:rsidRDefault="00EE5738" w:rsidP="00EE5738">
      <w:r>
        <w:t xml:space="preserve">In het DUTO-raamwerk worden de </w:t>
      </w:r>
      <w:r w:rsidR="00FC4E6F">
        <w:t>DUTO-</w:t>
      </w:r>
      <w:r>
        <w:t xml:space="preserve">processen elk in een specifiek deel uitgewerkt. </w:t>
      </w:r>
      <w:r w:rsidR="00FC4E6F">
        <w:t xml:space="preserve">Zowel vanuit de DUTO-processen als </w:t>
      </w:r>
      <w:r w:rsidR="001E1479">
        <w:t xml:space="preserve">vanuit </w:t>
      </w:r>
      <w:r w:rsidR="00FC4E6F">
        <w:t xml:space="preserve">de DUTO-functies kom je uit bij de </w:t>
      </w:r>
      <w:r>
        <w:t xml:space="preserve">bijbehorende </w:t>
      </w:r>
      <w:r w:rsidR="00D36C67">
        <w:t>DUTO-</w:t>
      </w:r>
      <w:r>
        <w:t>modeleisen.</w:t>
      </w:r>
    </w:p>
    <w:p w14:paraId="4ED75739" w14:textId="1B1547AB" w:rsidR="00CA2BF8" w:rsidRDefault="00CA2BF8" w:rsidP="00EE5738">
      <w:r>
        <w:t xml:space="preserve">Onderstaande afbeelding is een weergave van de </w:t>
      </w:r>
      <w:commentRangeStart w:id="0"/>
      <w:r>
        <w:t>functies</w:t>
      </w:r>
      <w:commentRangeEnd w:id="0"/>
      <w:r>
        <w:rPr>
          <w:rStyle w:val="Verwijzingopmerking"/>
        </w:rPr>
        <w:commentReference w:id="0"/>
      </w:r>
      <w:r>
        <w:t xml:space="preserve"> die door de DUTO-processen worden gebruikt.</w:t>
      </w:r>
    </w:p>
    <w:p w14:paraId="73FBA69A" w14:textId="77777777" w:rsidR="00EE5738" w:rsidRDefault="00EE5738" w:rsidP="00EE5738">
      <w:r>
        <w:rPr>
          <w:noProof/>
          <w:lang w:eastAsia="nl-NL"/>
        </w:rPr>
        <w:drawing>
          <wp:inline distT="0" distB="0" distL="0" distR="0" wp14:anchorId="0192BE84" wp14:editId="31C98885">
            <wp:extent cx="6238800" cy="3780000"/>
            <wp:effectExtent l="0" t="0" r="0" b="0"/>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238800" cy="3780000"/>
                    </a:xfrm>
                    <a:prstGeom prst="rect">
                      <a:avLst/>
                    </a:prstGeom>
                  </pic:spPr>
                </pic:pic>
              </a:graphicData>
            </a:graphic>
          </wp:inline>
        </w:drawing>
      </w:r>
    </w:p>
    <w:p w14:paraId="18334DEB" w14:textId="77777777" w:rsidR="00EE5738" w:rsidRDefault="00EE5738" w:rsidP="00EE5738">
      <w:r>
        <w:t xml:space="preserve">In dit model worden de volgende basisprocessen </w:t>
      </w:r>
      <w:commentRangeStart w:id="1"/>
      <w:r>
        <w:t>onderscheiden</w:t>
      </w:r>
      <w:commentRangeEnd w:id="1"/>
      <w:r w:rsidR="00322D66">
        <w:rPr>
          <w:rStyle w:val="Verwijzingopmerking"/>
        </w:rPr>
        <w:commentReference w:id="1"/>
      </w:r>
      <w:r>
        <w:t>:</w:t>
      </w:r>
    </w:p>
    <w:tbl>
      <w:tblPr>
        <w:tblStyle w:val="Tabelraster"/>
        <w:tblW w:w="0" w:type="auto"/>
        <w:tblLook w:val="04A0" w:firstRow="1" w:lastRow="0" w:firstColumn="1" w:lastColumn="0" w:noHBand="0" w:noVBand="1"/>
      </w:tblPr>
      <w:tblGrid>
        <w:gridCol w:w="1838"/>
        <w:gridCol w:w="7224"/>
      </w:tblGrid>
      <w:tr w:rsidR="00EE5738" w:rsidRPr="00277F5E" w14:paraId="14F7A97E" w14:textId="77777777" w:rsidTr="00912B05">
        <w:tc>
          <w:tcPr>
            <w:tcW w:w="1838" w:type="dxa"/>
            <w:shd w:val="clear" w:color="auto" w:fill="2E74B5" w:themeFill="accent1" w:themeFillShade="BF"/>
          </w:tcPr>
          <w:p w14:paraId="03410079" w14:textId="754CCEF8" w:rsidR="00EE5738" w:rsidRPr="00277F5E" w:rsidRDefault="00EE5738" w:rsidP="00912B05">
            <w:pPr>
              <w:rPr>
                <w:b/>
                <w:bCs/>
                <w:color w:val="FFFFFF" w:themeColor="background1"/>
              </w:rPr>
            </w:pPr>
            <w:r>
              <w:rPr>
                <w:b/>
                <w:bCs/>
                <w:color w:val="FFFFFF" w:themeColor="background1"/>
              </w:rPr>
              <w:t>Basisproces</w:t>
            </w:r>
          </w:p>
        </w:tc>
        <w:tc>
          <w:tcPr>
            <w:tcW w:w="7224" w:type="dxa"/>
            <w:shd w:val="clear" w:color="auto" w:fill="2E74B5" w:themeFill="accent1" w:themeFillShade="BF"/>
          </w:tcPr>
          <w:p w14:paraId="6FBBDC19" w14:textId="77777777" w:rsidR="00EE5738" w:rsidRPr="00277F5E" w:rsidRDefault="00EE5738" w:rsidP="00912B05">
            <w:pPr>
              <w:rPr>
                <w:b/>
                <w:bCs/>
                <w:color w:val="FFFFFF" w:themeColor="background1"/>
              </w:rPr>
            </w:pPr>
            <w:r w:rsidRPr="00277F5E">
              <w:rPr>
                <w:b/>
                <w:bCs/>
                <w:color w:val="FFFFFF" w:themeColor="background1"/>
              </w:rPr>
              <w:t>Definitie</w:t>
            </w:r>
          </w:p>
        </w:tc>
      </w:tr>
      <w:tr w:rsidR="00EE5738" w:rsidRPr="00277F5E" w14:paraId="45491398" w14:textId="77777777" w:rsidTr="00912B05">
        <w:tc>
          <w:tcPr>
            <w:tcW w:w="1838" w:type="dxa"/>
            <w:shd w:val="clear" w:color="auto" w:fill="BDD6EE" w:themeFill="accent1" w:themeFillTint="66"/>
          </w:tcPr>
          <w:p w14:paraId="7C2DFB4B" w14:textId="77777777" w:rsidR="00EE5738" w:rsidRDefault="00EE5738" w:rsidP="00912B05">
            <w:r>
              <w:t>Registreren</w:t>
            </w:r>
          </w:p>
        </w:tc>
        <w:tc>
          <w:tcPr>
            <w:tcW w:w="7224" w:type="dxa"/>
            <w:shd w:val="clear" w:color="auto" w:fill="DEEAF6" w:themeFill="accent1" w:themeFillTint="33"/>
          </w:tcPr>
          <w:p w14:paraId="0B0E791D" w14:textId="55D3E2CD" w:rsidR="00EE5738" w:rsidRDefault="007324F5" w:rsidP="00912B05">
            <w:r>
              <w:t>Het basisproces</w:t>
            </w:r>
            <w:r w:rsidRPr="007324F5">
              <w:t xml:space="preserve"> </w:t>
            </w:r>
            <w:r>
              <w:t>r</w:t>
            </w:r>
            <w:r w:rsidRPr="007324F5">
              <w:t xml:space="preserve">egistreren gaat over de activiteiten die nodig zijn voor het </w:t>
            </w:r>
            <w:r w:rsidR="00E00155">
              <w:t>vastleggen</w:t>
            </w:r>
            <w:r w:rsidRPr="007324F5">
              <w:t xml:space="preserve"> van informatieobjecten, zoals (combinaties van) bestanden, gegevens, datasets, links en verwijzingen, in een informatiesysteem.</w:t>
            </w:r>
          </w:p>
        </w:tc>
      </w:tr>
      <w:tr w:rsidR="00EE5738" w:rsidRPr="00277F5E" w14:paraId="64CB4AF1" w14:textId="77777777" w:rsidTr="00912B05">
        <w:tc>
          <w:tcPr>
            <w:tcW w:w="1838" w:type="dxa"/>
            <w:shd w:val="clear" w:color="auto" w:fill="BDD6EE" w:themeFill="accent1" w:themeFillTint="66"/>
          </w:tcPr>
          <w:p w14:paraId="1F8181B1" w14:textId="77777777" w:rsidR="00EE5738" w:rsidRPr="00277F5E" w:rsidRDefault="00EE5738" w:rsidP="00912B05">
            <w:r>
              <w:lastRenderedPageBreak/>
              <w:t>Vernietigen</w:t>
            </w:r>
          </w:p>
        </w:tc>
        <w:tc>
          <w:tcPr>
            <w:tcW w:w="7224" w:type="dxa"/>
            <w:shd w:val="clear" w:color="auto" w:fill="DEEAF6" w:themeFill="accent1" w:themeFillTint="33"/>
          </w:tcPr>
          <w:p w14:paraId="4659241D" w14:textId="77777777" w:rsidR="00EE5738" w:rsidRPr="00277F5E" w:rsidRDefault="00EE5738" w:rsidP="00912B05">
            <w:r>
              <w:t>Het basisproces</w:t>
            </w:r>
            <w:r w:rsidRPr="00E41078">
              <w:t xml:space="preserve"> vernietigen gaat over de activiteiten die nodig zijn om informatieobjecten, zoals (combinaties van) bestanden, gegevens, datasets, links en verwijzingen, aan het einde van de vastgestelde bewaartermijn te vernietigen op de plek waar deze zich bevinden zodat deze voor niemand meer kenbaar en/of vindbaar en/of reconstrueerbaar zijn.</w:t>
            </w:r>
          </w:p>
        </w:tc>
      </w:tr>
      <w:tr w:rsidR="00EE5738" w:rsidRPr="00277F5E" w14:paraId="676FB7D8" w14:textId="77777777" w:rsidTr="00912B05">
        <w:tc>
          <w:tcPr>
            <w:tcW w:w="1838" w:type="dxa"/>
            <w:shd w:val="clear" w:color="auto" w:fill="BDD6EE" w:themeFill="accent1" w:themeFillTint="66"/>
          </w:tcPr>
          <w:p w14:paraId="6606FAA8" w14:textId="77777777" w:rsidR="00EE5738" w:rsidRPr="00277F5E" w:rsidRDefault="00EE5738" w:rsidP="00912B05">
            <w:r>
              <w:t>Migreren</w:t>
            </w:r>
          </w:p>
        </w:tc>
        <w:tc>
          <w:tcPr>
            <w:tcW w:w="7224" w:type="dxa"/>
            <w:shd w:val="clear" w:color="auto" w:fill="DEEAF6" w:themeFill="accent1" w:themeFillTint="33"/>
          </w:tcPr>
          <w:p w14:paraId="34CAE995" w14:textId="47E04103" w:rsidR="00EE5738" w:rsidRPr="00277F5E" w:rsidRDefault="00E00155" w:rsidP="00912B05">
            <w:r>
              <w:t>[uitwerken]</w:t>
            </w:r>
          </w:p>
        </w:tc>
      </w:tr>
      <w:tr w:rsidR="00EE5738" w:rsidRPr="00277F5E" w14:paraId="10ACB10C" w14:textId="77777777" w:rsidTr="00912B05">
        <w:tc>
          <w:tcPr>
            <w:tcW w:w="1838" w:type="dxa"/>
            <w:shd w:val="clear" w:color="auto" w:fill="BDD6EE" w:themeFill="accent1" w:themeFillTint="66"/>
          </w:tcPr>
          <w:p w14:paraId="43ECB495" w14:textId="77777777" w:rsidR="00EE5738" w:rsidRPr="00277F5E" w:rsidRDefault="00EE5738" w:rsidP="00912B05">
            <w:r>
              <w:t>Ter beschikking stellen</w:t>
            </w:r>
          </w:p>
        </w:tc>
        <w:tc>
          <w:tcPr>
            <w:tcW w:w="7224" w:type="dxa"/>
            <w:shd w:val="clear" w:color="auto" w:fill="DEEAF6" w:themeFill="accent1" w:themeFillTint="33"/>
          </w:tcPr>
          <w:p w14:paraId="6AD88D2C" w14:textId="24E37FDD" w:rsidR="00EE5738" w:rsidRPr="00277F5E" w:rsidRDefault="00E00155" w:rsidP="00912B05">
            <w:r>
              <w:t>[uitwerken]</w:t>
            </w:r>
          </w:p>
        </w:tc>
      </w:tr>
      <w:tr w:rsidR="00EE5738" w:rsidRPr="00277F5E" w14:paraId="2D353E55" w14:textId="77777777" w:rsidTr="00912B05">
        <w:tc>
          <w:tcPr>
            <w:tcW w:w="1838" w:type="dxa"/>
            <w:shd w:val="clear" w:color="auto" w:fill="BDD6EE" w:themeFill="accent1" w:themeFillTint="66"/>
          </w:tcPr>
          <w:p w14:paraId="4C10C7BD" w14:textId="77777777" w:rsidR="00EE5738" w:rsidRPr="00277F5E" w:rsidRDefault="00EE5738" w:rsidP="00912B05">
            <w:r>
              <w:t>Bewaren</w:t>
            </w:r>
          </w:p>
        </w:tc>
        <w:tc>
          <w:tcPr>
            <w:tcW w:w="7224" w:type="dxa"/>
            <w:shd w:val="clear" w:color="auto" w:fill="DEEAF6" w:themeFill="accent1" w:themeFillTint="33"/>
          </w:tcPr>
          <w:p w14:paraId="3ACB8835" w14:textId="1C17B3C8" w:rsidR="00EE5738" w:rsidRPr="00277F5E" w:rsidRDefault="00E00155" w:rsidP="00912B05">
            <w:r>
              <w:t>[uitwerken]</w:t>
            </w:r>
          </w:p>
        </w:tc>
      </w:tr>
    </w:tbl>
    <w:p w14:paraId="1DEAFDDD" w14:textId="15E608F0" w:rsidR="00EE5738" w:rsidRDefault="00EE5738">
      <w:pPr>
        <w:rPr>
          <w:rFonts w:ascii="Verdana" w:hAnsi="Verdana"/>
          <w:b/>
          <w:bCs/>
          <w:sz w:val="20"/>
          <w:szCs w:val="20"/>
        </w:rPr>
      </w:pPr>
    </w:p>
    <w:p w14:paraId="4B08C56F" w14:textId="77777777" w:rsidR="00E00155" w:rsidRPr="00C022D3" w:rsidRDefault="00E00155" w:rsidP="00E00155">
      <w:pPr>
        <w:pStyle w:val="Kop2"/>
      </w:pPr>
      <w:r w:rsidRPr="00C022D3">
        <w:t>DUTO-functiemodel</w:t>
      </w:r>
    </w:p>
    <w:p w14:paraId="2A8AFF74" w14:textId="77777777" w:rsidR="00E00155" w:rsidRDefault="00E00155" w:rsidP="00E00155">
      <w:r w:rsidRPr="005C0EE6">
        <w:t xml:space="preserve">Het </w:t>
      </w:r>
      <w:r>
        <w:t>DUTO-</w:t>
      </w:r>
      <w:r w:rsidRPr="005C0EE6">
        <w:t>functiemodel bevat alle functies d</w:t>
      </w:r>
      <w:r>
        <w:t>ie nodig zijn om duurzame toegankelijkheid te realiseren. De functies zijn thematisch gegroepeerd volgens de indeling die tevens wordt gehanteerd in de NEN-ISO 16175-1. In het DUTO-raamwerk zijn alle modeleisen gekoppeld aan een functie uit het DUTO-functiemodel.</w:t>
      </w:r>
    </w:p>
    <w:p w14:paraId="3176CD99" w14:textId="77777777" w:rsidR="00E00155" w:rsidRDefault="00E00155" w:rsidP="00E00155">
      <w:r>
        <w:rPr>
          <w:noProof/>
          <w:lang w:eastAsia="nl-NL"/>
        </w:rPr>
        <w:drawing>
          <wp:inline distT="0" distB="0" distL="0" distR="0" wp14:anchorId="756431B1" wp14:editId="1FD34C9D">
            <wp:extent cx="4309200" cy="3560400"/>
            <wp:effectExtent l="0" t="0" r="0" b="254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309200" cy="3560400"/>
                    </a:xfrm>
                    <a:prstGeom prst="rect">
                      <a:avLst/>
                    </a:prstGeom>
                  </pic:spPr>
                </pic:pic>
              </a:graphicData>
            </a:graphic>
          </wp:inline>
        </w:drawing>
      </w:r>
    </w:p>
    <w:p w14:paraId="35BA32DC" w14:textId="77777777" w:rsidR="00E00155" w:rsidRDefault="00E00155" w:rsidP="00E00155">
      <w:r>
        <w:t>In dit model worden de volgende functies onderscheiden:</w:t>
      </w:r>
    </w:p>
    <w:tbl>
      <w:tblPr>
        <w:tblStyle w:val="Tabelraster"/>
        <w:tblW w:w="0" w:type="auto"/>
        <w:tblLook w:val="04A0" w:firstRow="1" w:lastRow="0" w:firstColumn="1" w:lastColumn="0" w:noHBand="0" w:noVBand="1"/>
      </w:tblPr>
      <w:tblGrid>
        <w:gridCol w:w="1838"/>
        <w:gridCol w:w="7224"/>
      </w:tblGrid>
      <w:tr w:rsidR="00E00155" w:rsidRPr="00277F5E" w14:paraId="39342902" w14:textId="77777777" w:rsidTr="00BC2A4A">
        <w:tc>
          <w:tcPr>
            <w:tcW w:w="1838" w:type="dxa"/>
            <w:shd w:val="clear" w:color="auto" w:fill="2E74B5" w:themeFill="accent1" w:themeFillShade="BF"/>
          </w:tcPr>
          <w:p w14:paraId="433DF850" w14:textId="77777777" w:rsidR="00E00155" w:rsidRPr="00277F5E" w:rsidRDefault="00E00155" w:rsidP="00BC2A4A">
            <w:pPr>
              <w:rPr>
                <w:b/>
                <w:bCs/>
                <w:color w:val="FFFFFF" w:themeColor="background1"/>
              </w:rPr>
            </w:pPr>
            <w:r w:rsidRPr="00277F5E">
              <w:rPr>
                <w:b/>
                <w:bCs/>
                <w:color w:val="FFFFFF" w:themeColor="background1"/>
              </w:rPr>
              <w:t>Functie</w:t>
            </w:r>
          </w:p>
        </w:tc>
        <w:tc>
          <w:tcPr>
            <w:tcW w:w="7224" w:type="dxa"/>
            <w:shd w:val="clear" w:color="auto" w:fill="2E74B5" w:themeFill="accent1" w:themeFillShade="BF"/>
          </w:tcPr>
          <w:p w14:paraId="3B6BFF76" w14:textId="77777777" w:rsidR="00E00155" w:rsidRPr="00277F5E" w:rsidRDefault="00E00155" w:rsidP="00BC2A4A">
            <w:pPr>
              <w:rPr>
                <w:b/>
                <w:bCs/>
                <w:color w:val="FFFFFF" w:themeColor="background1"/>
              </w:rPr>
            </w:pPr>
            <w:r w:rsidRPr="00277F5E">
              <w:rPr>
                <w:b/>
                <w:bCs/>
                <w:color w:val="FFFFFF" w:themeColor="background1"/>
              </w:rPr>
              <w:t>Definitie</w:t>
            </w:r>
          </w:p>
        </w:tc>
      </w:tr>
      <w:tr w:rsidR="00E00155" w:rsidRPr="00277F5E" w14:paraId="41CB36D6" w14:textId="77777777" w:rsidTr="00BC2A4A">
        <w:tc>
          <w:tcPr>
            <w:tcW w:w="1838" w:type="dxa"/>
            <w:shd w:val="clear" w:color="auto" w:fill="BDD6EE" w:themeFill="accent1" w:themeFillTint="66"/>
          </w:tcPr>
          <w:p w14:paraId="21161515" w14:textId="77777777" w:rsidR="00E00155" w:rsidRPr="00277F5E" w:rsidRDefault="00E00155" w:rsidP="00BC2A4A">
            <w:r w:rsidRPr="00277F5E">
              <w:t>Creatie</w:t>
            </w:r>
          </w:p>
        </w:tc>
        <w:tc>
          <w:tcPr>
            <w:tcW w:w="7224" w:type="dxa"/>
            <w:shd w:val="clear" w:color="auto" w:fill="DEEAF6" w:themeFill="accent1" w:themeFillTint="33"/>
          </w:tcPr>
          <w:p w14:paraId="67339AEC" w14:textId="77777777" w:rsidR="00E00155" w:rsidRPr="00277F5E" w:rsidRDefault="00E00155" w:rsidP="00BC2A4A">
            <w:r w:rsidRPr="00277F5E">
              <w:t>Functie voor het aanmaken en aanpassen van informatieobjecten</w:t>
            </w:r>
          </w:p>
        </w:tc>
      </w:tr>
      <w:tr w:rsidR="00E00155" w:rsidRPr="00277F5E" w14:paraId="478C575C" w14:textId="77777777" w:rsidTr="00BC2A4A">
        <w:tc>
          <w:tcPr>
            <w:tcW w:w="1838" w:type="dxa"/>
            <w:shd w:val="clear" w:color="auto" w:fill="BDD6EE" w:themeFill="accent1" w:themeFillTint="66"/>
          </w:tcPr>
          <w:p w14:paraId="2C03872F" w14:textId="77777777" w:rsidR="00E00155" w:rsidRPr="00277F5E" w:rsidRDefault="00E00155" w:rsidP="00BC2A4A">
            <w:r w:rsidRPr="00277F5E">
              <w:t xml:space="preserve">Opname </w:t>
            </w:r>
          </w:p>
        </w:tc>
        <w:tc>
          <w:tcPr>
            <w:tcW w:w="7224" w:type="dxa"/>
            <w:shd w:val="clear" w:color="auto" w:fill="DEEAF6" w:themeFill="accent1" w:themeFillTint="33"/>
          </w:tcPr>
          <w:p w14:paraId="1E65EEF1" w14:textId="77777777" w:rsidR="00E00155" w:rsidRPr="00277F5E" w:rsidRDefault="00E00155" w:rsidP="00BC2A4A">
            <w:r w:rsidRPr="00277F5E">
              <w:t>Functie voor het vastleggen van informatieobjecten</w:t>
            </w:r>
          </w:p>
        </w:tc>
      </w:tr>
      <w:tr w:rsidR="00E00155" w:rsidRPr="00277F5E" w14:paraId="01296305" w14:textId="77777777" w:rsidTr="00BC2A4A">
        <w:tc>
          <w:tcPr>
            <w:tcW w:w="1838" w:type="dxa"/>
            <w:shd w:val="clear" w:color="auto" w:fill="BDD6EE" w:themeFill="accent1" w:themeFillTint="66"/>
          </w:tcPr>
          <w:p w14:paraId="6E004D05" w14:textId="77777777" w:rsidR="00E00155" w:rsidRPr="00277F5E" w:rsidRDefault="00E00155" w:rsidP="00BC2A4A">
            <w:r w:rsidRPr="00277F5E">
              <w:t xml:space="preserve">Scanning </w:t>
            </w:r>
          </w:p>
        </w:tc>
        <w:tc>
          <w:tcPr>
            <w:tcW w:w="7224" w:type="dxa"/>
            <w:shd w:val="clear" w:color="auto" w:fill="DEEAF6" w:themeFill="accent1" w:themeFillTint="33"/>
          </w:tcPr>
          <w:p w14:paraId="1C97A889" w14:textId="77777777" w:rsidR="00E00155" w:rsidRPr="00277F5E" w:rsidRDefault="00E00155" w:rsidP="00BC2A4A">
            <w:r w:rsidRPr="00277F5E">
              <w:t>Functie voor het omzetten van een fysiek bestand naar een digitaal informatieobject</w:t>
            </w:r>
          </w:p>
        </w:tc>
      </w:tr>
      <w:tr w:rsidR="00E00155" w:rsidRPr="00277F5E" w14:paraId="6FD6A54D" w14:textId="77777777" w:rsidTr="00BC2A4A">
        <w:tc>
          <w:tcPr>
            <w:tcW w:w="1838" w:type="dxa"/>
            <w:shd w:val="clear" w:color="auto" w:fill="BDD6EE" w:themeFill="accent1" w:themeFillTint="66"/>
          </w:tcPr>
          <w:p w14:paraId="2BC862BA" w14:textId="77777777" w:rsidR="00E00155" w:rsidRPr="00277F5E" w:rsidRDefault="00E00155" w:rsidP="00BC2A4A">
            <w:r w:rsidRPr="00277F5E">
              <w:t>Inwinning</w:t>
            </w:r>
          </w:p>
        </w:tc>
        <w:tc>
          <w:tcPr>
            <w:tcW w:w="7224" w:type="dxa"/>
            <w:shd w:val="clear" w:color="auto" w:fill="DEEAF6" w:themeFill="accent1" w:themeFillTint="33"/>
          </w:tcPr>
          <w:p w14:paraId="41803DFB" w14:textId="77777777" w:rsidR="00E00155" w:rsidRPr="00277F5E" w:rsidRDefault="00E00155" w:rsidP="00BC2A4A">
            <w:r w:rsidRPr="00277F5E">
              <w:t>Functie voor het ophalen van informatieobjecten uit een bron</w:t>
            </w:r>
          </w:p>
        </w:tc>
      </w:tr>
      <w:tr w:rsidR="00E00155" w:rsidRPr="00277F5E" w14:paraId="50BBACCF" w14:textId="77777777" w:rsidTr="00BC2A4A">
        <w:tc>
          <w:tcPr>
            <w:tcW w:w="1838" w:type="dxa"/>
            <w:shd w:val="clear" w:color="auto" w:fill="BDD6EE" w:themeFill="accent1" w:themeFillTint="66"/>
          </w:tcPr>
          <w:p w14:paraId="18907EB3" w14:textId="77777777" w:rsidR="00E00155" w:rsidRPr="00277F5E" w:rsidRDefault="00E00155" w:rsidP="00BC2A4A">
            <w:r w:rsidRPr="00277F5E">
              <w:t>Ondertekening</w:t>
            </w:r>
          </w:p>
        </w:tc>
        <w:tc>
          <w:tcPr>
            <w:tcW w:w="7224" w:type="dxa"/>
            <w:shd w:val="clear" w:color="auto" w:fill="DEEAF6" w:themeFill="accent1" w:themeFillTint="33"/>
          </w:tcPr>
          <w:p w14:paraId="7A595916" w14:textId="77777777" w:rsidR="00E00155" w:rsidRPr="00277F5E" w:rsidRDefault="00E00155" w:rsidP="00BC2A4A">
            <w:r w:rsidRPr="00277F5E">
              <w:t>Functie voor het digitaal waarmerken of ondertekenen van informatieobjecten</w:t>
            </w:r>
          </w:p>
        </w:tc>
      </w:tr>
      <w:tr w:rsidR="00E00155" w:rsidRPr="00277F5E" w14:paraId="0FBDD4CA" w14:textId="77777777" w:rsidTr="00BC2A4A">
        <w:tc>
          <w:tcPr>
            <w:tcW w:w="1838" w:type="dxa"/>
            <w:shd w:val="clear" w:color="auto" w:fill="BDD6EE" w:themeFill="accent1" w:themeFillTint="66"/>
          </w:tcPr>
          <w:p w14:paraId="4AE158F1" w14:textId="77777777" w:rsidR="00E00155" w:rsidRPr="00277F5E" w:rsidRDefault="00E00155" w:rsidP="00BC2A4A">
            <w:r w:rsidRPr="00277F5E">
              <w:t>Verwijdering</w:t>
            </w:r>
          </w:p>
        </w:tc>
        <w:tc>
          <w:tcPr>
            <w:tcW w:w="7224" w:type="dxa"/>
            <w:shd w:val="clear" w:color="auto" w:fill="DEEAF6" w:themeFill="accent1" w:themeFillTint="33"/>
          </w:tcPr>
          <w:p w14:paraId="421DE3ED" w14:textId="77777777" w:rsidR="00E00155" w:rsidRPr="00277F5E" w:rsidRDefault="00E00155" w:rsidP="00BC2A4A">
            <w:r w:rsidRPr="00277F5E">
              <w:t>Functie voor het onherstelbaar verwijderen van informatieobjecten</w:t>
            </w:r>
          </w:p>
        </w:tc>
      </w:tr>
      <w:tr w:rsidR="00E00155" w:rsidRPr="00277F5E" w14:paraId="2E7543E2" w14:textId="77777777" w:rsidTr="00BC2A4A">
        <w:tc>
          <w:tcPr>
            <w:tcW w:w="1838" w:type="dxa"/>
            <w:shd w:val="clear" w:color="auto" w:fill="BDD6EE" w:themeFill="accent1" w:themeFillTint="66"/>
          </w:tcPr>
          <w:p w14:paraId="00990D1F" w14:textId="77777777" w:rsidR="00E00155" w:rsidRPr="00277F5E" w:rsidRDefault="00E00155" w:rsidP="00BC2A4A">
            <w:r w:rsidRPr="00277F5E">
              <w:t>Opslag</w:t>
            </w:r>
          </w:p>
        </w:tc>
        <w:tc>
          <w:tcPr>
            <w:tcW w:w="7224" w:type="dxa"/>
            <w:shd w:val="clear" w:color="auto" w:fill="DEEAF6" w:themeFill="accent1" w:themeFillTint="33"/>
          </w:tcPr>
          <w:p w14:paraId="0A991989" w14:textId="77777777" w:rsidR="00E00155" w:rsidRPr="00277F5E" w:rsidRDefault="00E00155" w:rsidP="00BC2A4A">
            <w:r w:rsidRPr="00277F5E">
              <w:t>Functie voor het opslaan van informatieobjecten</w:t>
            </w:r>
          </w:p>
        </w:tc>
      </w:tr>
      <w:tr w:rsidR="00E00155" w:rsidRPr="00277F5E" w14:paraId="7C1ED18D" w14:textId="77777777" w:rsidTr="00BC2A4A">
        <w:tc>
          <w:tcPr>
            <w:tcW w:w="1838" w:type="dxa"/>
            <w:shd w:val="clear" w:color="auto" w:fill="BDD6EE" w:themeFill="accent1" w:themeFillTint="66"/>
          </w:tcPr>
          <w:p w14:paraId="63BA1366" w14:textId="77777777" w:rsidR="00E00155" w:rsidRPr="00277F5E" w:rsidRDefault="00E00155" w:rsidP="00BC2A4A">
            <w:r w:rsidRPr="00277F5E">
              <w:t>Fixatie</w:t>
            </w:r>
          </w:p>
        </w:tc>
        <w:tc>
          <w:tcPr>
            <w:tcW w:w="7224" w:type="dxa"/>
            <w:shd w:val="clear" w:color="auto" w:fill="DEEAF6" w:themeFill="accent1" w:themeFillTint="33"/>
          </w:tcPr>
          <w:p w14:paraId="74870D86" w14:textId="77777777" w:rsidR="00E00155" w:rsidRPr="00277F5E" w:rsidRDefault="00E00155" w:rsidP="00BC2A4A">
            <w:r w:rsidRPr="00277F5E">
              <w:t>Functie voor het vastzetten/verankeren van informatieobjecten zodat deze niet meer gewijzigd kunnen worden</w:t>
            </w:r>
          </w:p>
        </w:tc>
      </w:tr>
      <w:tr w:rsidR="00E00155" w:rsidRPr="00277F5E" w14:paraId="3E840AD2" w14:textId="77777777" w:rsidTr="00BC2A4A">
        <w:tc>
          <w:tcPr>
            <w:tcW w:w="1838" w:type="dxa"/>
            <w:shd w:val="clear" w:color="auto" w:fill="BDD6EE" w:themeFill="accent1" w:themeFillTint="66"/>
          </w:tcPr>
          <w:p w14:paraId="455A0270" w14:textId="77777777" w:rsidR="00E00155" w:rsidRPr="00277F5E" w:rsidRDefault="00E00155" w:rsidP="00BC2A4A">
            <w:r w:rsidRPr="00277F5E">
              <w:t>Conversie</w:t>
            </w:r>
          </w:p>
        </w:tc>
        <w:tc>
          <w:tcPr>
            <w:tcW w:w="7224" w:type="dxa"/>
            <w:shd w:val="clear" w:color="auto" w:fill="DEEAF6" w:themeFill="accent1" w:themeFillTint="33"/>
          </w:tcPr>
          <w:p w14:paraId="291C520A" w14:textId="77777777" w:rsidR="00E00155" w:rsidRPr="00277F5E" w:rsidRDefault="00E00155" w:rsidP="00BC2A4A">
            <w:r w:rsidRPr="00277F5E">
              <w:t>Functie voor het omzetten van informatieobjecten in een andere vorm</w:t>
            </w:r>
          </w:p>
        </w:tc>
      </w:tr>
      <w:tr w:rsidR="00E00155" w:rsidRPr="00277F5E" w14:paraId="76206240" w14:textId="77777777" w:rsidTr="00BC2A4A">
        <w:tc>
          <w:tcPr>
            <w:tcW w:w="1838" w:type="dxa"/>
            <w:shd w:val="clear" w:color="auto" w:fill="BDD6EE" w:themeFill="accent1" w:themeFillTint="66"/>
          </w:tcPr>
          <w:p w14:paraId="6A9FF52D" w14:textId="77777777" w:rsidR="00E00155" w:rsidRPr="00277F5E" w:rsidRDefault="00E00155" w:rsidP="00BC2A4A">
            <w:r w:rsidRPr="00277F5E">
              <w:t>Zoeken</w:t>
            </w:r>
          </w:p>
        </w:tc>
        <w:tc>
          <w:tcPr>
            <w:tcW w:w="7224" w:type="dxa"/>
            <w:shd w:val="clear" w:color="auto" w:fill="DEEAF6" w:themeFill="accent1" w:themeFillTint="33"/>
          </w:tcPr>
          <w:p w14:paraId="158DA5DA" w14:textId="77777777" w:rsidR="00E00155" w:rsidRPr="00277F5E" w:rsidRDefault="00E00155" w:rsidP="00BC2A4A">
            <w:r w:rsidRPr="00277F5E">
              <w:t>Functie voor het zoeken en vinden van informatieobjecten</w:t>
            </w:r>
          </w:p>
        </w:tc>
      </w:tr>
      <w:tr w:rsidR="00E00155" w:rsidRPr="00277F5E" w14:paraId="4FC49BFC" w14:textId="77777777" w:rsidTr="00BC2A4A">
        <w:tc>
          <w:tcPr>
            <w:tcW w:w="1838" w:type="dxa"/>
            <w:shd w:val="clear" w:color="auto" w:fill="BDD6EE" w:themeFill="accent1" w:themeFillTint="66"/>
          </w:tcPr>
          <w:p w14:paraId="53662B15" w14:textId="77777777" w:rsidR="00E00155" w:rsidRPr="00277F5E" w:rsidRDefault="00E00155" w:rsidP="00BC2A4A">
            <w:r w:rsidRPr="00277F5E">
              <w:t xml:space="preserve">Representatie </w:t>
            </w:r>
          </w:p>
        </w:tc>
        <w:tc>
          <w:tcPr>
            <w:tcW w:w="7224" w:type="dxa"/>
            <w:shd w:val="clear" w:color="auto" w:fill="DEEAF6" w:themeFill="accent1" w:themeFillTint="33"/>
          </w:tcPr>
          <w:p w14:paraId="118FABF5" w14:textId="77777777" w:rsidR="00E00155" w:rsidRPr="00277F5E" w:rsidRDefault="00E00155" w:rsidP="00BC2A4A">
            <w:r w:rsidRPr="00277F5E">
              <w:t>Functie voor het tonen van informatieobjecten</w:t>
            </w:r>
          </w:p>
        </w:tc>
      </w:tr>
      <w:tr w:rsidR="00E00155" w:rsidRPr="00277F5E" w14:paraId="336E6516" w14:textId="77777777" w:rsidTr="00BC2A4A">
        <w:tc>
          <w:tcPr>
            <w:tcW w:w="1838" w:type="dxa"/>
            <w:shd w:val="clear" w:color="auto" w:fill="BDD6EE" w:themeFill="accent1" w:themeFillTint="66"/>
          </w:tcPr>
          <w:p w14:paraId="44A10569" w14:textId="77777777" w:rsidR="00E00155" w:rsidRPr="00277F5E" w:rsidRDefault="00E00155" w:rsidP="00BC2A4A">
            <w:r w:rsidRPr="00277F5E">
              <w:lastRenderedPageBreak/>
              <w:t>Uitwisseling</w:t>
            </w:r>
          </w:p>
        </w:tc>
        <w:tc>
          <w:tcPr>
            <w:tcW w:w="7224" w:type="dxa"/>
            <w:shd w:val="clear" w:color="auto" w:fill="DEEAF6" w:themeFill="accent1" w:themeFillTint="33"/>
          </w:tcPr>
          <w:p w14:paraId="70597870" w14:textId="77777777" w:rsidR="00E00155" w:rsidRPr="00277F5E" w:rsidRDefault="00E00155" w:rsidP="00BC2A4A">
            <w:r w:rsidRPr="00277F5E">
              <w:t>Functie voor het delen van informatieobjecten</w:t>
            </w:r>
          </w:p>
        </w:tc>
      </w:tr>
      <w:tr w:rsidR="00E00155" w:rsidRPr="00277F5E" w14:paraId="6B6891B4" w14:textId="77777777" w:rsidTr="00BC2A4A">
        <w:tc>
          <w:tcPr>
            <w:tcW w:w="1838" w:type="dxa"/>
            <w:shd w:val="clear" w:color="auto" w:fill="BDD6EE" w:themeFill="accent1" w:themeFillTint="66"/>
          </w:tcPr>
          <w:p w14:paraId="2D28D556" w14:textId="77777777" w:rsidR="00E00155" w:rsidRPr="00277F5E" w:rsidRDefault="00E00155" w:rsidP="00BC2A4A">
            <w:r w:rsidRPr="00277F5E">
              <w:t>Anonimisering/</w:t>
            </w:r>
          </w:p>
          <w:p w14:paraId="128CFDA4" w14:textId="77777777" w:rsidR="00E00155" w:rsidRPr="00277F5E" w:rsidRDefault="00E00155" w:rsidP="00BC2A4A">
            <w:r w:rsidRPr="00277F5E">
              <w:t xml:space="preserve">pseudonimisering </w:t>
            </w:r>
          </w:p>
        </w:tc>
        <w:tc>
          <w:tcPr>
            <w:tcW w:w="7224" w:type="dxa"/>
            <w:shd w:val="clear" w:color="auto" w:fill="DEEAF6" w:themeFill="accent1" w:themeFillTint="33"/>
          </w:tcPr>
          <w:p w14:paraId="45EB354C" w14:textId="77777777" w:rsidR="00E00155" w:rsidRPr="00277F5E" w:rsidRDefault="00E00155" w:rsidP="00BC2A4A">
            <w:r w:rsidRPr="00277F5E">
              <w:t>Functie voor het onzichtbaar maken van persoonsgegevens in informatieobjecten</w:t>
            </w:r>
          </w:p>
        </w:tc>
      </w:tr>
      <w:tr w:rsidR="00E00155" w:rsidRPr="00277F5E" w14:paraId="7E69EFD3" w14:textId="77777777" w:rsidTr="00BC2A4A">
        <w:tc>
          <w:tcPr>
            <w:tcW w:w="1838" w:type="dxa"/>
            <w:shd w:val="clear" w:color="auto" w:fill="BDD6EE" w:themeFill="accent1" w:themeFillTint="66"/>
          </w:tcPr>
          <w:p w14:paraId="25AA9237" w14:textId="77777777" w:rsidR="00E00155" w:rsidRPr="00277F5E" w:rsidRDefault="00E00155" w:rsidP="00BC2A4A">
            <w:r w:rsidRPr="00277F5E">
              <w:t>Public</w:t>
            </w:r>
            <w:r>
              <w:t>atie</w:t>
            </w:r>
          </w:p>
        </w:tc>
        <w:tc>
          <w:tcPr>
            <w:tcW w:w="7224" w:type="dxa"/>
            <w:shd w:val="clear" w:color="auto" w:fill="DEEAF6" w:themeFill="accent1" w:themeFillTint="33"/>
          </w:tcPr>
          <w:p w14:paraId="1BB80A25" w14:textId="77777777" w:rsidR="00E00155" w:rsidRPr="00277F5E" w:rsidRDefault="00E00155" w:rsidP="00BC2A4A">
            <w:r w:rsidRPr="00277F5E">
              <w:t>Functie voor het openbaar maken van informatieobjecten</w:t>
            </w:r>
          </w:p>
        </w:tc>
      </w:tr>
      <w:tr w:rsidR="00E00155" w:rsidRPr="00277F5E" w14:paraId="7BFC7068" w14:textId="77777777" w:rsidTr="00BC2A4A">
        <w:tc>
          <w:tcPr>
            <w:tcW w:w="1838" w:type="dxa"/>
            <w:shd w:val="clear" w:color="auto" w:fill="BDD6EE" w:themeFill="accent1" w:themeFillTint="66"/>
          </w:tcPr>
          <w:p w14:paraId="41226F4F" w14:textId="77777777" w:rsidR="00E00155" w:rsidRPr="00277F5E" w:rsidRDefault="00E00155" w:rsidP="00BC2A4A">
            <w:r w:rsidRPr="00277F5E">
              <w:t>Validatie</w:t>
            </w:r>
          </w:p>
        </w:tc>
        <w:tc>
          <w:tcPr>
            <w:tcW w:w="7224" w:type="dxa"/>
            <w:shd w:val="clear" w:color="auto" w:fill="DEEAF6" w:themeFill="accent1" w:themeFillTint="33"/>
          </w:tcPr>
          <w:p w14:paraId="6114F4B3" w14:textId="77777777" w:rsidR="00E00155" w:rsidRPr="00277F5E" w:rsidRDefault="00E00155" w:rsidP="00BC2A4A">
            <w:r w:rsidRPr="00277F5E">
              <w:t>Functie voor het controleren, verifiëren van informatieobjecten op juistheid en volledigheid</w:t>
            </w:r>
          </w:p>
        </w:tc>
      </w:tr>
      <w:tr w:rsidR="00E00155" w:rsidRPr="00277F5E" w14:paraId="5CC5052C" w14:textId="77777777" w:rsidTr="00BC2A4A">
        <w:tc>
          <w:tcPr>
            <w:tcW w:w="1838" w:type="dxa"/>
            <w:shd w:val="clear" w:color="auto" w:fill="BDD6EE" w:themeFill="accent1" w:themeFillTint="66"/>
          </w:tcPr>
          <w:p w14:paraId="1E714FE0" w14:textId="77777777" w:rsidR="00E00155" w:rsidRPr="00277F5E" w:rsidRDefault="00E00155" w:rsidP="00BC2A4A">
            <w:r w:rsidRPr="00277F5E">
              <w:t>Metadatabeheer</w:t>
            </w:r>
          </w:p>
        </w:tc>
        <w:tc>
          <w:tcPr>
            <w:tcW w:w="7224" w:type="dxa"/>
            <w:shd w:val="clear" w:color="auto" w:fill="DEEAF6" w:themeFill="accent1" w:themeFillTint="33"/>
          </w:tcPr>
          <w:p w14:paraId="7C121538" w14:textId="77777777" w:rsidR="00E00155" w:rsidRPr="00277F5E" w:rsidRDefault="00E00155" w:rsidP="00BC2A4A">
            <w:r>
              <w:t>F</w:t>
            </w:r>
            <w:r w:rsidRPr="00277F5E">
              <w:t>unctie voor het aanbrengen, wijzigen en actualiseren van metadata</w:t>
            </w:r>
          </w:p>
        </w:tc>
      </w:tr>
      <w:tr w:rsidR="00E00155" w:rsidRPr="00277F5E" w14:paraId="00CEFA1B" w14:textId="77777777" w:rsidTr="00BC2A4A">
        <w:tc>
          <w:tcPr>
            <w:tcW w:w="1838" w:type="dxa"/>
            <w:shd w:val="clear" w:color="auto" w:fill="BDD6EE" w:themeFill="accent1" w:themeFillTint="66"/>
          </w:tcPr>
          <w:p w14:paraId="0D643E55" w14:textId="77777777" w:rsidR="00E00155" w:rsidRPr="00277F5E" w:rsidRDefault="00E00155" w:rsidP="00BC2A4A">
            <w:r w:rsidRPr="00277F5E">
              <w:t>Toegangsbeheer</w:t>
            </w:r>
          </w:p>
        </w:tc>
        <w:tc>
          <w:tcPr>
            <w:tcW w:w="7224" w:type="dxa"/>
            <w:shd w:val="clear" w:color="auto" w:fill="DEEAF6" w:themeFill="accent1" w:themeFillTint="33"/>
          </w:tcPr>
          <w:p w14:paraId="59B7F215" w14:textId="77777777" w:rsidR="00E00155" w:rsidRPr="00277F5E" w:rsidRDefault="00E00155" w:rsidP="00BC2A4A">
            <w:r w:rsidRPr="00277F5E">
              <w:t>Functie voor het autoriseren en authentiseren van toegang tot en bewerken van informatieobjecten</w:t>
            </w:r>
          </w:p>
        </w:tc>
      </w:tr>
      <w:tr w:rsidR="00E00155" w:rsidRPr="00277F5E" w14:paraId="6AB32375" w14:textId="77777777" w:rsidTr="00BC2A4A">
        <w:tc>
          <w:tcPr>
            <w:tcW w:w="1838" w:type="dxa"/>
            <w:shd w:val="clear" w:color="auto" w:fill="BDD6EE" w:themeFill="accent1" w:themeFillTint="66"/>
          </w:tcPr>
          <w:p w14:paraId="1F5D958F" w14:textId="77777777" w:rsidR="00E00155" w:rsidRPr="00277F5E" w:rsidRDefault="00E00155" w:rsidP="00BC2A4A">
            <w:r w:rsidRPr="00277F5E">
              <w:t>Verantwoording</w:t>
            </w:r>
          </w:p>
        </w:tc>
        <w:tc>
          <w:tcPr>
            <w:tcW w:w="7224" w:type="dxa"/>
            <w:shd w:val="clear" w:color="auto" w:fill="DEEAF6" w:themeFill="accent1" w:themeFillTint="33"/>
          </w:tcPr>
          <w:p w14:paraId="643F47D2" w14:textId="77777777" w:rsidR="00E00155" w:rsidRPr="00277F5E" w:rsidRDefault="00E00155" w:rsidP="00BC2A4A">
            <w:r w:rsidRPr="00277F5E">
              <w:t>Functie voor het rechtvaardigen van het beheer en gebruik van informatieobjecten</w:t>
            </w:r>
          </w:p>
        </w:tc>
      </w:tr>
    </w:tbl>
    <w:p w14:paraId="33496D49" w14:textId="77777777" w:rsidR="00C80129" w:rsidRDefault="00C80129" w:rsidP="00C80129">
      <w:pPr>
        <w:pStyle w:val="Kop1"/>
      </w:pPr>
      <w:r>
        <w:t>Randvoorwaarden</w:t>
      </w:r>
    </w:p>
    <w:p w14:paraId="22F24577" w14:textId="77777777" w:rsidR="00C80129" w:rsidRDefault="00C80129" w:rsidP="00C80129">
      <w:r>
        <w:t>Voor de inrichting van de DUTO-functies geldt een aantal generieke randvoorwaarden:</w:t>
      </w:r>
    </w:p>
    <w:p w14:paraId="435FA5B2" w14:textId="77777777" w:rsidR="00C80129" w:rsidRPr="00F92BD9" w:rsidRDefault="00C80129" w:rsidP="00C80129">
      <w:pPr>
        <w:pStyle w:val="Lijstalinea"/>
        <w:numPr>
          <w:ilvl w:val="0"/>
          <w:numId w:val="2"/>
        </w:numPr>
        <w:rPr>
          <w:rFonts w:cstheme="minorHAnsi"/>
          <w:bCs/>
        </w:rPr>
      </w:pPr>
      <w:r w:rsidRPr="00F92BD9">
        <w:rPr>
          <w:rFonts w:cstheme="minorHAnsi"/>
          <w:bCs/>
        </w:rPr>
        <w:t xml:space="preserve">Er is beleid met betrekking tot </w:t>
      </w:r>
      <w:r>
        <w:rPr>
          <w:rFonts w:cstheme="minorHAnsi"/>
          <w:bCs/>
        </w:rPr>
        <w:t>duurzame toegankelijkheid</w:t>
      </w:r>
      <w:r w:rsidRPr="00F92BD9">
        <w:rPr>
          <w:rFonts w:cstheme="minorHAnsi"/>
          <w:bCs/>
        </w:rPr>
        <w:t xml:space="preserve"> d</w:t>
      </w:r>
      <w:r>
        <w:rPr>
          <w:rFonts w:cstheme="minorHAnsi"/>
          <w:bCs/>
        </w:rPr>
        <w:t>at</w:t>
      </w:r>
      <w:r w:rsidRPr="00F92BD9">
        <w:rPr>
          <w:rFonts w:cstheme="minorHAnsi"/>
          <w:bCs/>
        </w:rPr>
        <w:t xml:space="preserve"> is vastgesteld en verankerd binnen de organisatie</w:t>
      </w:r>
      <w:r>
        <w:rPr>
          <w:rFonts w:cstheme="minorHAnsi"/>
          <w:bCs/>
        </w:rPr>
        <w:t>.</w:t>
      </w:r>
    </w:p>
    <w:p w14:paraId="476471BC" w14:textId="77777777" w:rsidR="00C80129" w:rsidRPr="00F92BD9" w:rsidRDefault="00C80129" w:rsidP="00C80129">
      <w:pPr>
        <w:pStyle w:val="Lijstalinea"/>
        <w:numPr>
          <w:ilvl w:val="0"/>
          <w:numId w:val="2"/>
        </w:numPr>
        <w:rPr>
          <w:rFonts w:cstheme="minorHAnsi"/>
          <w:bCs/>
        </w:rPr>
      </w:pPr>
      <w:r w:rsidRPr="00F92BD9">
        <w:rPr>
          <w:rFonts w:cstheme="minorHAnsi"/>
          <w:bCs/>
        </w:rPr>
        <w:t xml:space="preserve">Bevoegdheden, rollen en verantwoordelijkheden en beleid rondom </w:t>
      </w:r>
      <w:r>
        <w:rPr>
          <w:rFonts w:cstheme="minorHAnsi"/>
          <w:bCs/>
        </w:rPr>
        <w:t>duurzame toegankelijkheid</w:t>
      </w:r>
      <w:r w:rsidRPr="00F92BD9">
        <w:rPr>
          <w:rFonts w:cstheme="minorHAnsi"/>
          <w:bCs/>
        </w:rPr>
        <w:t xml:space="preserve"> zijn belegd. </w:t>
      </w:r>
    </w:p>
    <w:p w14:paraId="736C0B7E" w14:textId="77777777" w:rsidR="00C80129" w:rsidRPr="00F92BD9" w:rsidRDefault="00C80129" w:rsidP="00C80129">
      <w:pPr>
        <w:pStyle w:val="Lijstalinea"/>
        <w:numPr>
          <w:ilvl w:val="0"/>
          <w:numId w:val="2"/>
        </w:numPr>
        <w:rPr>
          <w:rFonts w:cstheme="minorHAnsi"/>
          <w:bCs/>
        </w:rPr>
      </w:pPr>
      <w:r w:rsidRPr="00F92BD9">
        <w:rPr>
          <w:rFonts w:cstheme="minorHAnsi"/>
          <w:bCs/>
        </w:rPr>
        <w:t xml:space="preserve">Er is een (architectuur)overzicht van informatieobjecten, processen, informatiesystemen en hun samenhang. </w:t>
      </w:r>
      <w:r>
        <w:rPr>
          <w:rFonts w:cstheme="minorHAnsi"/>
          <w:bCs/>
        </w:rPr>
        <w:t>Dit overzicht wordt bijgewerkt wanneer er nieuwe ontwerpkeuzes worden gemaakt.</w:t>
      </w:r>
    </w:p>
    <w:p w14:paraId="1301C495" w14:textId="77777777" w:rsidR="00C80129" w:rsidRPr="00F92BD9" w:rsidRDefault="00C80129" w:rsidP="00C80129">
      <w:pPr>
        <w:pStyle w:val="Lijstalinea"/>
        <w:numPr>
          <w:ilvl w:val="0"/>
          <w:numId w:val="2"/>
        </w:numPr>
        <w:rPr>
          <w:rFonts w:cstheme="minorHAnsi"/>
        </w:rPr>
      </w:pPr>
      <w:r w:rsidRPr="00F92BD9">
        <w:rPr>
          <w:rFonts w:cstheme="minorHAnsi"/>
        </w:rPr>
        <w:t>Er is een procedure voor vernietiging inclusief protocol voor wijze van vernietigen en wijze van verantwoorden.</w:t>
      </w:r>
    </w:p>
    <w:p w14:paraId="45DF3982" w14:textId="77777777" w:rsidR="00C80129" w:rsidRDefault="00C80129" w:rsidP="00C80129">
      <w:pPr>
        <w:pStyle w:val="Lijstalinea"/>
        <w:numPr>
          <w:ilvl w:val="0"/>
          <w:numId w:val="2"/>
        </w:numPr>
        <w:rPr>
          <w:rFonts w:cstheme="minorHAnsi"/>
        </w:rPr>
      </w:pPr>
      <w:r w:rsidRPr="00F92BD9">
        <w:rPr>
          <w:rFonts w:cstheme="minorHAnsi"/>
        </w:rPr>
        <w:t xml:space="preserve">Er kan over </w:t>
      </w:r>
      <w:r>
        <w:rPr>
          <w:rFonts w:cstheme="minorHAnsi"/>
        </w:rPr>
        <w:t>duurzame toegankelijkheid worden verantwoord</w:t>
      </w:r>
      <w:r w:rsidRPr="00F92BD9">
        <w:rPr>
          <w:rFonts w:cstheme="minorHAnsi"/>
        </w:rPr>
        <w:t>, bijvoorbeeld: borging door toezicht in P&amp;C cyclus</w:t>
      </w:r>
      <w:r>
        <w:rPr>
          <w:rFonts w:cstheme="minorHAnsi"/>
        </w:rPr>
        <w:t>.</w:t>
      </w:r>
      <w:r w:rsidRPr="00F92BD9">
        <w:rPr>
          <w:rFonts w:cstheme="minorHAnsi"/>
        </w:rPr>
        <w:t xml:space="preserve"> </w:t>
      </w:r>
    </w:p>
    <w:p w14:paraId="1FADFE9B" w14:textId="77777777" w:rsidR="00C80129" w:rsidRPr="00D64F61" w:rsidRDefault="00C80129" w:rsidP="00C80129">
      <w:r>
        <w:t>Naast generieke randvoorwaarden, kunnen er specifieke randvoorwaarden bestaan die bij een specifieke DUTO-functie horen. Deze specifieke randvoorwaarden zijn beschreven in het specifieke deel.</w:t>
      </w:r>
    </w:p>
    <w:p w14:paraId="246D125E" w14:textId="3FE4FD82" w:rsidR="00F2396A" w:rsidRDefault="00353E69" w:rsidP="00F2396A">
      <w:pPr>
        <w:pStyle w:val="Kop1"/>
      </w:pPr>
      <w:r>
        <w:t>Implementatie</w:t>
      </w:r>
      <w:r w:rsidR="00F2396A">
        <w:t>patronen</w:t>
      </w:r>
    </w:p>
    <w:p w14:paraId="4EDE3812" w14:textId="6E5560A3" w:rsidR="007930FD" w:rsidRPr="007930FD" w:rsidRDefault="007930FD" w:rsidP="007930FD">
      <w:r w:rsidRPr="007930FD">
        <w:t xml:space="preserve">De implementatiepatronen geven in hoofdlijnen </w:t>
      </w:r>
      <w:r w:rsidR="00951882">
        <w:t>ontwerp</w:t>
      </w:r>
      <w:r w:rsidRPr="007930FD">
        <w:t xml:space="preserve">varianten weer </w:t>
      </w:r>
      <w:r w:rsidR="00951882">
        <w:t>waar</w:t>
      </w:r>
      <w:r w:rsidRPr="007930FD">
        <w:t xml:space="preserve"> DUTO-</w:t>
      </w:r>
      <w:r w:rsidR="00951882">
        <w:t>functies</w:t>
      </w:r>
      <w:r w:rsidRPr="007930FD">
        <w:t xml:space="preserve"> kunnen worden </w:t>
      </w:r>
      <w:r w:rsidR="00951882">
        <w:t>ingericht.</w:t>
      </w:r>
    </w:p>
    <w:p w14:paraId="65AF66D8" w14:textId="2ADECE55" w:rsidR="00F2396A" w:rsidRDefault="00F2396A" w:rsidP="00F2396A">
      <w:pPr>
        <w:pStyle w:val="Kop2"/>
      </w:pPr>
      <w:r>
        <w:t xml:space="preserve">Algemene toelichting op de </w:t>
      </w:r>
      <w:r w:rsidR="00FC4E6F">
        <w:t>Implementatie</w:t>
      </w:r>
      <w:r>
        <w:t>patronen</w:t>
      </w:r>
    </w:p>
    <w:p w14:paraId="02AB9FBC" w14:textId="2C6B1323" w:rsidR="00CA231A" w:rsidRDefault="00CA231A" w:rsidP="00F2396A">
      <w:pPr>
        <w:rPr>
          <w:bCs/>
        </w:rPr>
      </w:pPr>
      <w:bookmarkStart w:id="2" w:name="_Hlk107996961"/>
      <w:r>
        <w:rPr>
          <w:bCs/>
        </w:rPr>
        <w:t xml:space="preserve">Het doel van de patronen, is om te kunnen bepalen wanneer welke modeleisen van toepassing zijn. </w:t>
      </w:r>
    </w:p>
    <w:p w14:paraId="22C9F49E" w14:textId="62C0377A" w:rsidR="00FC3045" w:rsidRDefault="00FC3045" w:rsidP="00F2396A">
      <w:pPr>
        <w:rPr>
          <w:bCs/>
        </w:rPr>
      </w:pPr>
      <w:r>
        <w:rPr>
          <w:bCs/>
        </w:rPr>
        <w:t>We kunnen een aantal varianten waarbinnen DUTO-functies zich kunne</w:t>
      </w:r>
      <w:r w:rsidR="00E34FBA">
        <w:rPr>
          <w:bCs/>
        </w:rPr>
        <w:t>n bevinden of worden ondersteunt:</w:t>
      </w:r>
    </w:p>
    <w:p w14:paraId="58C44060" w14:textId="5A90FB68" w:rsidR="00FC3045" w:rsidRDefault="00CB6EB6" w:rsidP="00FC3045">
      <w:pPr>
        <w:pStyle w:val="Lijstalinea"/>
        <w:numPr>
          <w:ilvl w:val="0"/>
          <w:numId w:val="23"/>
        </w:numPr>
      </w:pPr>
      <w:r>
        <w:t>DUTO-functie opgenomen b</w:t>
      </w:r>
      <w:r w:rsidR="00FC3045" w:rsidRPr="00FC3045">
        <w:t xml:space="preserve">innen een specifieke </w:t>
      </w:r>
      <w:r w:rsidR="00E34FBA">
        <w:t>(</w:t>
      </w:r>
      <w:r w:rsidR="00FC3045" w:rsidRPr="00FC3045">
        <w:t>vak</w:t>
      </w:r>
      <w:r w:rsidR="00E34FBA">
        <w:t>)</w:t>
      </w:r>
      <w:r w:rsidR="00FC3045" w:rsidRPr="00FC3045">
        <w:t xml:space="preserve">applicatie die een stuk specifieke bedrijfsvoering functie of </w:t>
      </w:r>
      <w:r w:rsidR="00E34FBA">
        <w:t xml:space="preserve">specifiek </w:t>
      </w:r>
      <w:r w:rsidR="00FC3045" w:rsidRPr="00FC3045">
        <w:t>uitvoeringproces ondersteun</w:t>
      </w:r>
      <w:r w:rsidR="00FC3045">
        <w:t>t</w:t>
      </w:r>
      <w:r w:rsidR="00FC3045" w:rsidRPr="00FC3045">
        <w:t>. Meestal is dat binnen een specifieke afdeling of specifiek domein.</w:t>
      </w:r>
    </w:p>
    <w:p w14:paraId="09DD3F9D" w14:textId="60D21D25" w:rsidR="00560A45" w:rsidRDefault="005431D6" w:rsidP="00560A45">
      <w:pPr>
        <w:pStyle w:val="Lijstalinea"/>
      </w:pPr>
      <w:r>
        <w:object w:dxaOrig="2310" w:dyaOrig="1935" w14:anchorId="3858D7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7.05pt;height:72.65pt;mso-position-vertical:absolute" o:ole="">
            <v:imagedata r:id="rId12" o:title=""/>
          </v:shape>
          <o:OLEObject Type="Embed" ProgID="Visio.Drawing.15" ShapeID="_x0000_i1025" DrawAspect="Content" ObjectID="_1731224677" r:id="rId13"/>
        </w:object>
      </w:r>
    </w:p>
    <w:p w14:paraId="52C0F828" w14:textId="0DF53135" w:rsidR="00FC3045" w:rsidRDefault="00CB6EB6" w:rsidP="00FC3045">
      <w:pPr>
        <w:pStyle w:val="Lijstalinea"/>
        <w:numPr>
          <w:ilvl w:val="0"/>
          <w:numId w:val="23"/>
        </w:numPr>
      </w:pPr>
      <w:r>
        <w:t>DUTO-functie opgenomen b</w:t>
      </w:r>
      <w:r w:rsidR="00FC3045">
        <w:t xml:space="preserve">innen een generieke </w:t>
      </w:r>
      <w:r w:rsidR="00E34FBA">
        <w:t>(</w:t>
      </w:r>
      <w:r w:rsidR="00FC3045">
        <w:t>concern</w:t>
      </w:r>
      <w:r w:rsidR="00E34FBA">
        <w:t>)</w:t>
      </w:r>
      <w:r w:rsidR="00FC3045">
        <w:t>applicatie</w:t>
      </w:r>
      <w:r w:rsidR="00CA2BF8">
        <w:t xml:space="preserve"> voor duurzame toegankelijkheid. Informatieobjecten worden in deze (concern)applicatie voor duurzame toegankelijkheid bewaard en beheerd.</w:t>
      </w:r>
    </w:p>
    <w:p w14:paraId="5858EC3B" w14:textId="2A87A335" w:rsidR="00560A45" w:rsidRDefault="005431D6" w:rsidP="00560A45">
      <w:pPr>
        <w:pStyle w:val="Lijstalinea"/>
      </w:pPr>
      <w:r>
        <w:object w:dxaOrig="6016" w:dyaOrig="1950" w14:anchorId="1C7F062D">
          <v:shape id="_x0000_i1026" type="#_x0000_t75" style="width:224.75pt;height:72.65pt" o:ole="">
            <v:imagedata r:id="rId14" o:title=""/>
          </v:shape>
          <o:OLEObject Type="Embed" ProgID="Visio.Drawing.15" ShapeID="_x0000_i1026" DrawAspect="Content" ObjectID="_1731224678" r:id="rId15"/>
        </w:object>
      </w:r>
    </w:p>
    <w:p w14:paraId="63AB89D3" w14:textId="5450C873" w:rsidR="00B52585" w:rsidRDefault="00CB6EB6" w:rsidP="00FC3045">
      <w:pPr>
        <w:pStyle w:val="Lijstalinea"/>
        <w:numPr>
          <w:ilvl w:val="0"/>
          <w:numId w:val="23"/>
        </w:numPr>
      </w:pPr>
      <w:r>
        <w:t>DUTO-functie opgenomen b</w:t>
      </w:r>
      <w:r w:rsidR="00B52585">
        <w:t>innen een gemeenschappelijk component die een generieke DUTO-functionaliteit ondersteunt. Meestal is dit op basis van “open” A</w:t>
      </w:r>
      <w:r w:rsidR="00E34FBA">
        <w:t>PI</w:t>
      </w:r>
      <w:r w:rsidR="00B52585">
        <w:t xml:space="preserve">’s die elke organisatie </w:t>
      </w:r>
      <w:r>
        <w:t xml:space="preserve">of applicatie </w:t>
      </w:r>
      <w:r w:rsidR="00B52585">
        <w:t>kan gebruiken.</w:t>
      </w:r>
    </w:p>
    <w:p w14:paraId="2BA74B43" w14:textId="552F915D" w:rsidR="00E744A9" w:rsidRDefault="005431D6" w:rsidP="00E744A9">
      <w:pPr>
        <w:pStyle w:val="Lijstalinea"/>
      </w:pPr>
      <w:r>
        <w:object w:dxaOrig="9510" w:dyaOrig="1950" w14:anchorId="54C1681A">
          <v:shape id="_x0000_i1027" type="#_x0000_t75" style="width:357.5pt;height:73.25pt" o:ole="">
            <v:imagedata r:id="rId16" o:title=""/>
          </v:shape>
          <o:OLEObject Type="Embed" ProgID="Visio.Drawing.15" ShapeID="_x0000_i1027" DrawAspect="Content" ObjectID="_1731224679" r:id="rId17"/>
        </w:object>
      </w:r>
    </w:p>
    <w:p w14:paraId="109CA114" w14:textId="42205A24" w:rsidR="00E744A9" w:rsidRDefault="00E744A9" w:rsidP="00E744A9">
      <w:pPr>
        <w:pStyle w:val="Kop2"/>
      </w:pPr>
      <w:r>
        <w:t xml:space="preserve">Nadere toelichting op de </w:t>
      </w:r>
      <w:r w:rsidR="00FC4E6F">
        <w:t>Imple</w:t>
      </w:r>
      <w:r w:rsidR="003E673C">
        <w:t>me</w:t>
      </w:r>
      <w:r w:rsidR="00FC4E6F">
        <w:t>ntatie</w:t>
      </w:r>
      <w:r>
        <w:t>patronen</w:t>
      </w:r>
    </w:p>
    <w:p w14:paraId="0CCB81C3" w14:textId="546CB8EF" w:rsidR="00476784" w:rsidRPr="00D36C67" w:rsidRDefault="002533B7" w:rsidP="003E673C">
      <w:r w:rsidRPr="00D36C67">
        <w:t xml:space="preserve">De patronen hebben betrekking op </w:t>
      </w:r>
      <w:r w:rsidR="00490D74">
        <w:t>de DUTO-functies binnen een applicatiecomponent</w:t>
      </w:r>
      <w:r w:rsidRPr="00D36C67">
        <w:t>. Dat betekent dat voor één informatiesysteem voor verschillende functionaliteiten verschillende</w:t>
      </w:r>
      <w:r w:rsidR="00A0575A">
        <w:t xml:space="preserve"> (combinaties van)</w:t>
      </w:r>
      <w:r w:rsidRPr="00D36C67">
        <w:t xml:space="preserve"> patronen van toepassing kunnen zijn.</w:t>
      </w:r>
      <w:r w:rsidR="00CB6EB6">
        <w:t xml:space="preserve"> Daarnaast kan de</w:t>
      </w:r>
      <w:r w:rsidR="00476784">
        <w:t xml:space="preserve"> DUTO-functie opgebouwd zijn uit één of meerdere DUTO-functies.</w:t>
      </w:r>
    </w:p>
    <w:p w14:paraId="27E9F687" w14:textId="7D834B16" w:rsidR="00D36C67" w:rsidRDefault="00F2396A" w:rsidP="006E541C">
      <w:r w:rsidRPr="002D1244">
        <w:rPr>
          <w:b/>
        </w:rPr>
        <w:t>Patroon 1:</w:t>
      </w:r>
      <w:r>
        <w:t xml:space="preserve"> </w:t>
      </w:r>
      <w:r w:rsidR="002A3D15">
        <w:t>De DUTO-functie is opgenomen binnen e</w:t>
      </w:r>
      <w:r w:rsidR="00B032F2">
        <w:t>en specifiek afgebakende (vak)applicatie, toepassing of systeem</w:t>
      </w:r>
      <w:r w:rsidR="00490D74">
        <w:t>.</w:t>
      </w:r>
      <w:r>
        <w:t xml:space="preserve"> </w:t>
      </w:r>
      <w:bookmarkStart w:id="3" w:name="_Hlk107238736"/>
      <w:r>
        <w:t>Dit kan bijvoorbeeld een zaaksysteem, een vergunningenapplicatie of een personeelssysteem zijn</w:t>
      </w:r>
      <w:bookmarkEnd w:id="3"/>
      <w:r w:rsidR="00B864CF">
        <w:t>.</w:t>
      </w:r>
    </w:p>
    <w:p w14:paraId="439C53C6" w14:textId="2954CBC3" w:rsidR="006E541C" w:rsidRDefault="006E541C" w:rsidP="006E541C">
      <w:r>
        <w:t xml:space="preserve">Bij keuze voor dit implementatiepatroon, worden de modeleisen voor de </w:t>
      </w:r>
      <w:r w:rsidR="00CB6EB6">
        <w:t xml:space="preserve">desbetreffende </w:t>
      </w:r>
      <w:r>
        <w:t>DUTO-functi</w:t>
      </w:r>
      <w:r w:rsidR="00490D74">
        <w:t>e</w:t>
      </w:r>
      <w:r w:rsidR="00CB6EB6">
        <w:t>s</w:t>
      </w:r>
      <w:r>
        <w:t xml:space="preserve"> dus meegenomen in de aanschaf</w:t>
      </w:r>
      <w:r w:rsidR="00661693">
        <w:t xml:space="preserve">, bouw </w:t>
      </w:r>
      <w:r>
        <w:t xml:space="preserve">en/of </w:t>
      </w:r>
      <w:r w:rsidR="00661693">
        <w:t>inrichting</w:t>
      </w:r>
      <w:r>
        <w:t xml:space="preserve"> van de specifiek afgebakende (vak)applicatie, toepassing of systeem.</w:t>
      </w:r>
    </w:p>
    <w:p w14:paraId="60A47A51" w14:textId="7EFC0EA5" w:rsidR="000C04EB" w:rsidRDefault="007D6D6E" w:rsidP="00F2396A">
      <w:r>
        <w:rPr>
          <w:noProof/>
          <w:lang w:eastAsia="nl-NL"/>
        </w:rPr>
        <w:drawing>
          <wp:inline distT="0" distB="0" distL="0" distR="0" wp14:anchorId="590F9276" wp14:editId="732310D6">
            <wp:extent cx="4510800" cy="3891600"/>
            <wp:effectExtent l="0" t="0" r="4445" b="0"/>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510800" cy="3891600"/>
                    </a:xfrm>
                    <a:prstGeom prst="rect">
                      <a:avLst/>
                    </a:prstGeom>
                  </pic:spPr>
                </pic:pic>
              </a:graphicData>
            </a:graphic>
          </wp:inline>
        </w:drawing>
      </w:r>
      <w:r w:rsidR="00014B90" w:rsidRPr="00014B90">
        <w:rPr>
          <w:noProof/>
          <w:lang w:eastAsia="nl-NL"/>
        </w:rPr>
        <w:t xml:space="preserve"> </w:t>
      </w:r>
    </w:p>
    <w:p w14:paraId="70A5DC2E" w14:textId="35A9D551" w:rsidR="007D6D6E" w:rsidRDefault="00F2396A" w:rsidP="00F2396A">
      <w:r w:rsidRPr="002D1244">
        <w:rPr>
          <w:b/>
        </w:rPr>
        <w:t>Patroon 2:</w:t>
      </w:r>
      <w:r>
        <w:t xml:space="preserve"> </w:t>
      </w:r>
      <w:bookmarkStart w:id="4" w:name="_Hlk107238787"/>
      <w:r w:rsidR="002B4E5D">
        <w:t>E</w:t>
      </w:r>
      <w:r>
        <w:t xml:space="preserve">en </w:t>
      </w:r>
      <w:r w:rsidR="00CB5F25">
        <w:t>specifiek afgebakende (vak)applicatie, toepassing of systeem die</w:t>
      </w:r>
      <w:r>
        <w:t xml:space="preserve"> de bedrijfsfunctie ondersteunt, maar niet de DUTO-functi</w:t>
      </w:r>
      <w:r w:rsidR="00CA2BF8">
        <w:t>e</w:t>
      </w:r>
      <w:r>
        <w:t xml:space="preserve">. </w:t>
      </w:r>
      <w:r w:rsidR="00B032F2">
        <w:t xml:space="preserve">De DUTO-functionaliteit bevindt zich in een generiek </w:t>
      </w:r>
      <w:r w:rsidR="00B032F2">
        <w:lastRenderedPageBreak/>
        <w:t xml:space="preserve">afgebakende applicatie, toepassing of systeem die de DUTO-functionaliteit generiek ondersteunt. </w:t>
      </w:r>
      <w:r w:rsidR="00622BDA">
        <w:t>Dit kan bijvoorbeeld een e-depot, DMS of RMA systeem zijn.</w:t>
      </w:r>
    </w:p>
    <w:p w14:paraId="235FD344" w14:textId="6BC080BA" w:rsidR="006E541C" w:rsidRDefault="006E541C" w:rsidP="00F2396A">
      <w:r>
        <w:t>Bij keuze voor dit implementatiepatroon, worden de modeleisen voor de DUTO-functionaliteit dus meegenomen in de aanschaf en/of bouw van de generiek afgebakende (concern) applicatie, toepassing of systeem.</w:t>
      </w:r>
      <w:r w:rsidR="001D2272">
        <w:t xml:space="preserve"> </w:t>
      </w:r>
      <w:bookmarkStart w:id="5" w:name="_Hlk119412691"/>
      <w:r w:rsidR="001D2272">
        <w:t>De modeleisen worden niet</w:t>
      </w:r>
      <w:r w:rsidR="00661693">
        <w:t xml:space="preserve"> (of beperkt)</w:t>
      </w:r>
      <w:r w:rsidR="001D2272">
        <w:t xml:space="preserve"> meegenomen in de aanschaf, bouw en inrichting van </w:t>
      </w:r>
      <w:r w:rsidR="00661693">
        <w:t>de specifiek afgebakende (vak)applicatie.</w:t>
      </w:r>
      <w:bookmarkEnd w:id="5"/>
    </w:p>
    <w:bookmarkEnd w:id="4"/>
    <w:p w14:paraId="201A5EFE" w14:textId="66369600" w:rsidR="00F2396A" w:rsidRDefault="00CB6EB6" w:rsidP="00F2396A">
      <w:r>
        <w:rPr>
          <w:noProof/>
          <w:lang w:eastAsia="nl-NL"/>
        </w:rPr>
        <w:drawing>
          <wp:inline distT="0" distB="0" distL="0" distR="0" wp14:anchorId="57257656" wp14:editId="5008D040">
            <wp:extent cx="6570000" cy="4399200"/>
            <wp:effectExtent l="0" t="0" r="2540" b="1905"/>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570000" cy="4399200"/>
                    </a:xfrm>
                    <a:prstGeom prst="rect">
                      <a:avLst/>
                    </a:prstGeom>
                  </pic:spPr>
                </pic:pic>
              </a:graphicData>
            </a:graphic>
          </wp:inline>
        </w:drawing>
      </w:r>
    </w:p>
    <w:p w14:paraId="26221809" w14:textId="2C3984D6" w:rsidR="00857795" w:rsidRDefault="00857795" w:rsidP="00F2396A"/>
    <w:p w14:paraId="63D638BF" w14:textId="048E2DDA" w:rsidR="00857795" w:rsidRDefault="00857795" w:rsidP="00857795">
      <w:r w:rsidRPr="002D1244">
        <w:rPr>
          <w:b/>
        </w:rPr>
        <w:t xml:space="preserve">Patroon </w:t>
      </w:r>
      <w:r w:rsidR="00324891">
        <w:rPr>
          <w:b/>
        </w:rPr>
        <w:t>3</w:t>
      </w:r>
      <w:r w:rsidRPr="002D1244">
        <w:rPr>
          <w:b/>
        </w:rPr>
        <w:t>:</w:t>
      </w:r>
      <w:r>
        <w:t xml:space="preserve"> </w:t>
      </w:r>
      <w:r w:rsidR="002B4E5D">
        <w:t>E</w:t>
      </w:r>
      <w:r>
        <w:t>en specifiek afgebakende (vak)applicatie, toepassing of systeem die de bedrijfsfunctie ondersteunt, maar niet de DUTO-functi</w:t>
      </w:r>
      <w:r w:rsidR="00661693">
        <w:t>e</w:t>
      </w:r>
      <w:r>
        <w:t>. De DUTO-functi</w:t>
      </w:r>
      <w:r w:rsidR="00661693">
        <w:t>e</w:t>
      </w:r>
      <w:r>
        <w:t xml:space="preserve"> bevindt zich in een </w:t>
      </w:r>
      <w:r w:rsidR="00324891">
        <w:t>gemeenschappelijk DUTO-component</w:t>
      </w:r>
      <w:r>
        <w:t xml:space="preserve"> die de DUTO-functionaliteit generiek ondersteunt. Dit kan bijvoorbeeld een </w:t>
      </w:r>
      <w:r w:rsidR="00661693">
        <w:t>externe zoekmachine</w:t>
      </w:r>
      <w:r w:rsidR="00324891">
        <w:t>, anonimisering</w:t>
      </w:r>
      <w:r w:rsidR="00661693">
        <w:t>stool</w:t>
      </w:r>
      <w:r w:rsidR="00324891">
        <w:t>,</w:t>
      </w:r>
      <w:r w:rsidR="00661693">
        <w:t xml:space="preserve"> webformulier</w:t>
      </w:r>
      <w:r w:rsidR="00324891">
        <w:t>, of vernietiging</w:t>
      </w:r>
      <w:r w:rsidR="00661693">
        <w:t>s</w:t>
      </w:r>
      <w:r w:rsidR="00324891">
        <w:t>component zijn</w:t>
      </w:r>
      <w:r>
        <w:t>.</w:t>
      </w:r>
    </w:p>
    <w:p w14:paraId="5CFAC6F6" w14:textId="0EB7A3C3" w:rsidR="002B4E5D" w:rsidRDefault="00FC3045" w:rsidP="00857795">
      <w:r>
        <w:t xml:space="preserve">Bij keuze voor dit implementatiepatroon, worden de modeleisen voor de DUTO-functionaliteit meegenomen in de aanschaf en/of bouw van </w:t>
      </w:r>
      <w:r w:rsidR="003D4F26">
        <w:t>het</w:t>
      </w:r>
      <w:r>
        <w:t xml:space="preserve"> gemeenschappelijk afgebakende DUTO-component. </w:t>
      </w:r>
      <w:r w:rsidR="00661693" w:rsidRPr="00661693">
        <w:t>De modeleisen worden niet (of beperkt) meegenomen in de aanschaf, bouw en inrichting van de specifiek afgebakende (vak)applicatie.</w:t>
      </w:r>
    </w:p>
    <w:p w14:paraId="637A6CE8" w14:textId="77777777" w:rsidR="00661693" w:rsidRDefault="00661693" w:rsidP="002B4E5D"/>
    <w:p w14:paraId="21783D39" w14:textId="77777777" w:rsidR="00661693" w:rsidRDefault="00661693" w:rsidP="002B4E5D"/>
    <w:p w14:paraId="0526AE02" w14:textId="77777777" w:rsidR="00661693" w:rsidRDefault="00661693" w:rsidP="002B4E5D">
      <w:r>
        <w:rPr>
          <w:noProof/>
          <w:lang w:eastAsia="nl-NL"/>
        </w:rPr>
        <w:lastRenderedPageBreak/>
        <w:drawing>
          <wp:inline distT="0" distB="0" distL="0" distR="0" wp14:anchorId="7D43524F" wp14:editId="3E35BBA3">
            <wp:extent cx="5760720" cy="5038168"/>
            <wp:effectExtent l="0" t="0" r="0" b="0"/>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60720" cy="5038168"/>
                    </a:xfrm>
                    <a:prstGeom prst="rect">
                      <a:avLst/>
                    </a:prstGeom>
                  </pic:spPr>
                </pic:pic>
              </a:graphicData>
            </a:graphic>
          </wp:inline>
        </w:drawing>
      </w:r>
    </w:p>
    <w:p w14:paraId="19285356" w14:textId="11ECDFA7" w:rsidR="002B4E5D" w:rsidRDefault="00357D9D" w:rsidP="002B4E5D">
      <w:r>
        <w:t>Er zijn verschillende subvarianten en combinaties van deze implementatiepatronen mogelijk. Zo is het mogelijk dat informatieobjecten worden opgeslagen in een DMS of e-depot (patroon 2), maar dat zo’n DMS of e-depot voor een bepaalde functie gebruik maakt van een los component (patroon 3). Of dat een taakapplicatie bepaalde DUTO-functies wel ondersteund (patroon 1), terwijl andere functies via een externe component (patroon 3) worden ondersteund.</w:t>
      </w:r>
    </w:p>
    <w:bookmarkEnd w:id="2"/>
    <w:p w14:paraId="46BDEDEB" w14:textId="669F24EF" w:rsidR="002E53FB" w:rsidRDefault="00E15210" w:rsidP="002E53FB">
      <w:pPr>
        <w:pStyle w:val="Kop1"/>
      </w:pPr>
      <w:r>
        <w:t>Niveau van maatregelen</w:t>
      </w:r>
    </w:p>
    <w:p w14:paraId="7F5D27E2" w14:textId="54972020" w:rsidR="002E53FB" w:rsidRDefault="002E53FB" w:rsidP="002E53FB">
      <w:r>
        <w:t xml:space="preserve">In deze opzet zijn twee </w:t>
      </w:r>
      <w:r w:rsidR="00E15210">
        <w:t>niveaus van maatregelen</w:t>
      </w:r>
      <w:r>
        <w:t xml:space="preserve"> beschreven: een maximumvariant (zwaar) en een minimumvariant (licht). In de praktijk zijn tussenvarianten mogelijk. Organisaties kunnen dergelijke tussenvarianten vormgeven door het voorgestelde gewicht van de modeleisen aan te passen.</w:t>
      </w:r>
      <w:r w:rsidR="00D64F61">
        <w:t xml:space="preserve"> We beschrijven in dit deel de </w:t>
      </w:r>
      <w:r w:rsidR="00E15210">
        <w:t>niveau</w:t>
      </w:r>
      <w:r w:rsidR="00D64F61">
        <w:t>s op geaggregeerd niveau. In het specifieke deel wordt dit nader geconcretiseerd voor de specifieke DUTO-functie.</w:t>
      </w:r>
    </w:p>
    <w:p w14:paraId="350915C2" w14:textId="6C402ED9" w:rsidR="00DF7D1E" w:rsidRDefault="00E15210" w:rsidP="00DF7D1E">
      <w:pPr>
        <w:pStyle w:val="Kop2"/>
      </w:pPr>
      <w:r>
        <w:t>Niveau</w:t>
      </w:r>
      <w:r w:rsidR="00DF7D1E">
        <w:t xml:space="preserve"> </w:t>
      </w:r>
      <w:r>
        <w:t>zwaar</w:t>
      </w:r>
    </w:p>
    <w:p w14:paraId="389478F0" w14:textId="0DBD12DD" w:rsidR="00DF7D1E" w:rsidRDefault="00DF7D1E" w:rsidP="00DF7D1E">
      <w:r>
        <w:t xml:space="preserve">In het </w:t>
      </w:r>
      <w:r w:rsidR="00E15210">
        <w:t>niveau</w:t>
      </w:r>
      <w:r>
        <w:t xml:space="preserve"> zwaar worden alle functionele processtappen die een relatie hebben met de DUTO-functionaliteit applicatief ondersteund. </w:t>
      </w:r>
    </w:p>
    <w:p w14:paraId="486ACC36" w14:textId="6EC698FB" w:rsidR="00DF7D1E" w:rsidRDefault="00E15210" w:rsidP="00DF7D1E">
      <w:pPr>
        <w:pStyle w:val="Kop2"/>
      </w:pPr>
      <w:r>
        <w:t>Niveau</w:t>
      </w:r>
      <w:r w:rsidR="00DF7D1E">
        <w:t xml:space="preserve"> licht</w:t>
      </w:r>
    </w:p>
    <w:p w14:paraId="71CBDDCE" w14:textId="08713E9B" w:rsidR="00DF7D1E" w:rsidRDefault="00DF7D1E" w:rsidP="00DF7D1E">
      <w:r>
        <w:t xml:space="preserve">In het </w:t>
      </w:r>
      <w:r w:rsidR="00E15210">
        <w:t>niveau</w:t>
      </w:r>
      <w:r>
        <w:t xml:space="preserve"> licht worden niet alle processtappen die een relatie hebben met de DUTO-functionaliteit applicatief ondersteund</w:t>
      </w:r>
    </w:p>
    <w:tbl>
      <w:tblPr>
        <w:tblStyle w:val="Tabelraster"/>
        <w:tblW w:w="10343" w:type="dxa"/>
        <w:tblLook w:val="04A0" w:firstRow="1" w:lastRow="0" w:firstColumn="1" w:lastColumn="0" w:noHBand="0" w:noVBand="1"/>
      </w:tblPr>
      <w:tblGrid>
        <w:gridCol w:w="3654"/>
        <w:gridCol w:w="3503"/>
        <w:gridCol w:w="1593"/>
        <w:gridCol w:w="1593"/>
      </w:tblGrid>
      <w:tr w:rsidR="0094294F" w14:paraId="61AE309C" w14:textId="77777777" w:rsidTr="00DF7D1E">
        <w:tc>
          <w:tcPr>
            <w:tcW w:w="3654" w:type="dxa"/>
            <w:shd w:val="clear" w:color="auto" w:fill="2F5496" w:themeFill="accent5" w:themeFillShade="BF"/>
          </w:tcPr>
          <w:p w14:paraId="414AB67D" w14:textId="282134A6" w:rsidR="0094294F" w:rsidRPr="00DF7D1E" w:rsidRDefault="0094294F" w:rsidP="0094294F">
            <w:pPr>
              <w:rPr>
                <w:b/>
                <w:color w:val="FFFFFF" w:themeColor="background1"/>
              </w:rPr>
            </w:pPr>
            <w:r w:rsidRPr="00DF7D1E">
              <w:rPr>
                <w:b/>
                <w:color w:val="FFFFFF" w:themeColor="background1"/>
              </w:rPr>
              <w:t>DUTO-processen</w:t>
            </w:r>
          </w:p>
        </w:tc>
        <w:tc>
          <w:tcPr>
            <w:tcW w:w="3503" w:type="dxa"/>
            <w:shd w:val="clear" w:color="auto" w:fill="2F5496" w:themeFill="accent5" w:themeFillShade="BF"/>
          </w:tcPr>
          <w:p w14:paraId="6A47A96E" w14:textId="332B9079" w:rsidR="0094294F" w:rsidRPr="00DF7D1E" w:rsidRDefault="0094294F" w:rsidP="002E53FB">
            <w:pPr>
              <w:rPr>
                <w:b/>
                <w:color w:val="FFFFFF" w:themeColor="background1"/>
              </w:rPr>
            </w:pPr>
            <w:r w:rsidRPr="00DF7D1E">
              <w:rPr>
                <w:b/>
                <w:color w:val="FFFFFF" w:themeColor="background1"/>
              </w:rPr>
              <w:t>DUTO-functies</w:t>
            </w:r>
          </w:p>
        </w:tc>
        <w:tc>
          <w:tcPr>
            <w:tcW w:w="1593" w:type="dxa"/>
            <w:shd w:val="clear" w:color="auto" w:fill="2F5496" w:themeFill="accent5" w:themeFillShade="BF"/>
          </w:tcPr>
          <w:p w14:paraId="5A3BE0DD" w14:textId="3152D22F" w:rsidR="0094294F" w:rsidRPr="00DF7D1E" w:rsidRDefault="00E15210" w:rsidP="0094294F">
            <w:pPr>
              <w:jc w:val="center"/>
              <w:rPr>
                <w:b/>
                <w:color w:val="FFFFFF" w:themeColor="background1"/>
              </w:rPr>
            </w:pPr>
            <w:r>
              <w:rPr>
                <w:b/>
                <w:color w:val="FFFFFF" w:themeColor="background1"/>
              </w:rPr>
              <w:t xml:space="preserve">Niveau </w:t>
            </w:r>
            <w:r w:rsidR="0094294F" w:rsidRPr="00DF7D1E">
              <w:rPr>
                <w:b/>
                <w:color w:val="FFFFFF" w:themeColor="background1"/>
              </w:rPr>
              <w:t>Licht</w:t>
            </w:r>
          </w:p>
        </w:tc>
        <w:tc>
          <w:tcPr>
            <w:tcW w:w="1593" w:type="dxa"/>
            <w:shd w:val="clear" w:color="auto" w:fill="2F5496" w:themeFill="accent5" w:themeFillShade="BF"/>
          </w:tcPr>
          <w:p w14:paraId="462E5A72" w14:textId="4B40FACA" w:rsidR="0094294F" w:rsidRPr="00DF7D1E" w:rsidRDefault="00E15210" w:rsidP="0094294F">
            <w:pPr>
              <w:jc w:val="center"/>
              <w:rPr>
                <w:b/>
                <w:color w:val="FFFFFF" w:themeColor="background1"/>
              </w:rPr>
            </w:pPr>
            <w:r>
              <w:rPr>
                <w:b/>
                <w:color w:val="FFFFFF" w:themeColor="background1"/>
              </w:rPr>
              <w:t>Niveau</w:t>
            </w:r>
            <w:r w:rsidR="0094294F" w:rsidRPr="00DF7D1E">
              <w:rPr>
                <w:b/>
                <w:color w:val="FFFFFF" w:themeColor="background1"/>
              </w:rPr>
              <w:t xml:space="preserve"> zwaar</w:t>
            </w:r>
          </w:p>
        </w:tc>
      </w:tr>
      <w:tr w:rsidR="009D426C" w14:paraId="16CA0E95" w14:textId="77777777" w:rsidTr="00DF7D1E">
        <w:tc>
          <w:tcPr>
            <w:tcW w:w="3654" w:type="dxa"/>
            <w:shd w:val="clear" w:color="auto" w:fill="DEEAF6" w:themeFill="accent1" w:themeFillTint="33"/>
          </w:tcPr>
          <w:p w14:paraId="728BAA82" w14:textId="27D8A24B" w:rsidR="009D426C" w:rsidRDefault="00C80129" w:rsidP="009D426C">
            <w:r>
              <w:t>Ondersteuning</w:t>
            </w:r>
            <w:r w:rsidR="009D426C" w:rsidRPr="00703F8A">
              <w:t xml:space="preserve"> van </w:t>
            </w:r>
            <w:r w:rsidR="009D426C" w:rsidRPr="009D426C">
              <w:rPr>
                <w:u w:val="single"/>
              </w:rPr>
              <w:t>volledige set</w:t>
            </w:r>
            <w:r w:rsidR="009D426C">
              <w:t xml:space="preserve"> </w:t>
            </w:r>
            <w:r w:rsidR="009D426C" w:rsidRPr="00703F8A">
              <w:t xml:space="preserve">DUTO-processen </w:t>
            </w:r>
          </w:p>
        </w:tc>
        <w:tc>
          <w:tcPr>
            <w:tcW w:w="3503" w:type="dxa"/>
            <w:shd w:val="clear" w:color="auto" w:fill="DEEAF6" w:themeFill="accent1" w:themeFillTint="33"/>
          </w:tcPr>
          <w:p w14:paraId="73193542" w14:textId="4DBFC6D7" w:rsidR="009D426C" w:rsidRDefault="009D426C" w:rsidP="001E57EF">
            <w:r w:rsidRPr="00703F8A">
              <w:t xml:space="preserve">Gebruik van </w:t>
            </w:r>
            <w:r w:rsidRPr="001E57EF">
              <w:rPr>
                <w:u w:val="single"/>
              </w:rPr>
              <w:t>grote hoeveelheid</w:t>
            </w:r>
            <w:r w:rsidRPr="00703F8A">
              <w:t xml:space="preserve"> DUTO-functies</w:t>
            </w:r>
          </w:p>
        </w:tc>
        <w:tc>
          <w:tcPr>
            <w:tcW w:w="1593" w:type="dxa"/>
            <w:shd w:val="clear" w:color="auto" w:fill="DEEAF6" w:themeFill="accent1" w:themeFillTint="33"/>
          </w:tcPr>
          <w:p w14:paraId="223A4F17" w14:textId="31F8EFD6" w:rsidR="009D426C" w:rsidRPr="0094294F" w:rsidRDefault="009D426C" w:rsidP="0094294F">
            <w:pPr>
              <w:jc w:val="center"/>
              <w:rPr>
                <w:b/>
                <w:sz w:val="36"/>
                <w:szCs w:val="36"/>
              </w:rPr>
            </w:pPr>
          </w:p>
        </w:tc>
        <w:tc>
          <w:tcPr>
            <w:tcW w:w="1593" w:type="dxa"/>
            <w:shd w:val="clear" w:color="auto" w:fill="DEEAF6" w:themeFill="accent1" w:themeFillTint="33"/>
          </w:tcPr>
          <w:p w14:paraId="5E1CA7F9" w14:textId="3615AD59" w:rsidR="009D426C" w:rsidRPr="0094294F" w:rsidRDefault="009D426C" w:rsidP="0094294F">
            <w:pPr>
              <w:jc w:val="center"/>
              <w:rPr>
                <w:b/>
                <w:sz w:val="36"/>
                <w:szCs w:val="36"/>
              </w:rPr>
            </w:pPr>
            <w:r>
              <w:rPr>
                <w:b/>
                <w:sz w:val="36"/>
                <w:szCs w:val="36"/>
              </w:rPr>
              <w:t>x</w:t>
            </w:r>
          </w:p>
        </w:tc>
      </w:tr>
      <w:tr w:rsidR="009D426C" w14:paraId="51D48008" w14:textId="77777777" w:rsidTr="00DF7D1E">
        <w:tc>
          <w:tcPr>
            <w:tcW w:w="3654" w:type="dxa"/>
            <w:shd w:val="clear" w:color="auto" w:fill="DEEAF6" w:themeFill="accent1" w:themeFillTint="33"/>
          </w:tcPr>
          <w:p w14:paraId="609E1DFA" w14:textId="78A8098B" w:rsidR="009D426C" w:rsidRDefault="009D426C" w:rsidP="002E53FB"/>
        </w:tc>
        <w:tc>
          <w:tcPr>
            <w:tcW w:w="3503" w:type="dxa"/>
            <w:shd w:val="clear" w:color="auto" w:fill="DEEAF6" w:themeFill="accent1" w:themeFillTint="33"/>
          </w:tcPr>
          <w:p w14:paraId="2CF0F456" w14:textId="6FF6A61E" w:rsidR="009D426C" w:rsidRDefault="009D426C" w:rsidP="00C80129">
            <w:r>
              <w:t xml:space="preserve">Gebruik </w:t>
            </w:r>
            <w:r w:rsidR="00C80129">
              <w:t>van</w:t>
            </w:r>
            <w:r>
              <w:t xml:space="preserve"> </w:t>
            </w:r>
            <w:r w:rsidRPr="00E06A53">
              <w:rPr>
                <w:u w:val="single"/>
              </w:rPr>
              <w:t>beperkte hoeveelheid</w:t>
            </w:r>
            <w:r>
              <w:t xml:space="preserve"> DUTO-functies</w:t>
            </w:r>
          </w:p>
        </w:tc>
        <w:tc>
          <w:tcPr>
            <w:tcW w:w="1593" w:type="dxa"/>
            <w:shd w:val="clear" w:color="auto" w:fill="DEEAF6" w:themeFill="accent1" w:themeFillTint="33"/>
          </w:tcPr>
          <w:p w14:paraId="7F1DEDF7" w14:textId="12A6118E" w:rsidR="009D426C" w:rsidRPr="0094294F" w:rsidRDefault="009D426C" w:rsidP="0094294F">
            <w:pPr>
              <w:jc w:val="center"/>
              <w:rPr>
                <w:b/>
                <w:sz w:val="36"/>
                <w:szCs w:val="36"/>
              </w:rPr>
            </w:pPr>
            <w:r>
              <w:rPr>
                <w:b/>
                <w:sz w:val="36"/>
                <w:szCs w:val="36"/>
              </w:rPr>
              <w:t>x</w:t>
            </w:r>
          </w:p>
        </w:tc>
        <w:tc>
          <w:tcPr>
            <w:tcW w:w="1593" w:type="dxa"/>
            <w:shd w:val="clear" w:color="auto" w:fill="DEEAF6" w:themeFill="accent1" w:themeFillTint="33"/>
          </w:tcPr>
          <w:p w14:paraId="7BA378A3" w14:textId="52ED929A" w:rsidR="009D426C" w:rsidRPr="0094294F" w:rsidRDefault="009D426C" w:rsidP="0094294F">
            <w:pPr>
              <w:jc w:val="center"/>
              <w:rPr>
                <w:b/>
                <w:sz w:val="36"/>
                <w:szCs w:val="36"/>
              </w:rPr>
            </w:pPr>
          </w:p>
        </w:tc>
      </w:tr>
      <w:tr w:rsidR="009D426C" w14:paraId="1639E77D" w14:textId="77777777" w:rsidTr="00DF7D1E">
        <w:tc>
          <w:tcPr>
            <w:tcW w:w="3654" w:type="dxa"/>
            <w:shd w:val="clear" w:color="auto" w:fill="DEEAF6" w:themeFill="accent1" w:themeFillTint="33"/>
          </w:tcPr>
          <w:p w14:paraId="227D1878" w14:textId="7D9AAFB4" w:rsidR="009D426C" w:rsidRDefault="00C80129" w:rsidP="009D426C">
            <w:r>
              <w:t>Ondersteuning</w:t>
            </w:r>
            <w:r w:rsidR="009D426C" w:rsidRPr="00E75CA3">
              <w:t xml:space="preserve"> van </w:t>
            </w:r>
            <w:r w:rsidR="009D426C" w:rsidRPr="009D426C">
              <w:rPr>
                <w:u w:val="single"/>
              </w:rPr>
              <w:t>één</w:t>
            </w:r>
            <w:r w:rsidR="009D426C" w:rsidRPr="00E75CA3">
              <w:t xml:space="preserve"> DUTO proces of </w:t>
            </w:r>
            <w:r w:rsidR="009D426C" w:rsidRPr="009D426C">
              <w:rPr>
                <w:u w:val="single"/>
              </w:rPr>
              <w:t xml:space="preserve">beperkte </w:t>
            </w:r>
            <w:r w:rsidR="009D426C">
              <w:rPr>
                <w:u w:val="single"/>
              </w:rPr>
              <w:t xml:space="preserve">set </w:t>
            </w:r>
            <w:r w:rsidR="009D426C" w:rsidRPr="00E75CA3">
              <w:t xml:space="preserve">DUTO-processen </w:t>
            </w:r>
          </w:p>
        </w:tc>
        <w:tc>
          <w:tcPr>
            <w:tcW w:w="3503" w:type="dxa"/>
            <w:shd w:val="clear" w:color="auto" w:fill="DEEAF6" w:themeFill="accent1" w:themeFillTint="33"/>
          </w:tcPr>
          <w:p w14:paraId="34206C2A" w14:textId="1694C4CC" w:rsidR="009D426C" w:rsidRDefault="009D426C" w:rsidP="009D426C">
            <w:r w:rsidRPr="008B43DD">
              <w:t xml:space="preserve">Gebruik van </w:t>
            </w:r>
            <w:r w:rsidRPr="009D426C">
              <w:rPr>
                <w:u w:val="single"/>
              </w:rPr>
              <w:t>grote hoeveelheid</w:t>
            </w:r>
            <w:r w:rsidRPr="008B43DD">
              <w:t xml:space="preserve"> DUTO-functies</w:t>
            </w:r>
          </w:p>
        </w:tc>
        <w:tc>
          <w:tcPr>
            <w:tcW w:w="1593" w:type="dxa"/>
            <w:shd w:val="clear" w:color="auto" w:fill="DEEAF6" w:themeFill="accent1" w:themeFillTint="33"/>
          </w:tcPr>
          <w:p w14:paraId="5AE2666A" w14:textId="77777777" w:rsidR="009D426C" w:rsidRPr="0094294F" w:rsidRDefault="009D426C" w:rsidP="009D426C">
            <w:pPr>
              <w:jc w:val="center"/>
              <w:rPr>
                <w:b/>
                <w:sz w:val="36"/>
                <w:szCs w:val="36"/>
              </w:rPr>
            </w:pPr>
          </w:p>
        </w:tc>
        <w:tc>
          <w:tcPr>
            <w:tcW w:w="1593" w:type="dxa"/>
            <w:shd w:val="clear" w:color="auto" w:fill="DEEAF6" w:themeFill="accent1" w:themeFillTint="33"/>
          </w:tcPr>
          <w:p w14:paraId="3A7FE493" w14:textId="07FC2B96" w:rsidR="009D426C" w:rsidRPr="0094294F" w:rsidRDefault="009D426C" w:rsidP="009D426C">
            <w:pPr>
              <w:jc w:val="center"/>
              <w:rPr>
                <w:b/>
                <w:sz w:val="36"/>
                <w:szCs w:val="36"/>
              </w:rPr>
            </w:pPr>
            <w:r>
              <w:rPr>
                <w:b/>
                <w:sz w:val="36"/>
                <w:szCs w:val="36"/>
              </w:rPr>
              <w:t>x</w:t>
            </w:r>
          </w:p>
        </w:tc>
      </w:tr>
      <w:tr w:rsidR="009D426C" w14:paraId="7A1A2B81" w14:textId="77777777" w:rsidTr="00DF7D1E">
        <w:tc>
          <w:tcPr>
            <w:tcW w:w="3654" w:type="dxa"/>
            <w:shd w:val="clear" w:color="auto" w:fill="DEEAF6" w:themeFill="accent1" w:themeFillTint="33"/>
          </w:tcPr>
          <w:p w14:paraId="46725E4E" w14:textId="77777777" w:rsidR="009D426C" w:rsidRDefault="009D426C" w:rsidP="009D426C"/>
        </w:tc>
        <w:tc>
          <w:tcPr>
            <w:tcW w:w="3503" w:type="dxa"/>
            <w:shd w:val="clear" w:color="auto" w:fill="DEEAF6" w:themeFill="accent1" w:themeFillTint="33"/>
          </w:tcPr>
          <w:p w14:paraId="2C98C382" w14:textId="20A783F1" w:rsidR="009D426C" w:rsidRDefault="009D426C" w:rsidP="00C80129">
            <w:r w:rsidRPr="008B43DD">
              <w:t xml:space="preserve">Gebruik </w:t>
            </w:r>
            <w:r w:rsidR="00C80129">
              <w:t>van</w:t>
            </w:r>
            <w:r w:rsidRPr="008B43DD">
              <w:t xml:space="preserve"> </w:t>
            </w:r>
            <w:r w:rsidRPr="009D426C">
              <w:rPr>
                <w:u w:val="single"/>
              </w:rPr>
              <w:t>beperkte hoeveelheid</w:t>
            </w:r>
            <w:r w:rsidRPr="008B43DD">
              <w:t xml:space="preserve"> DUTO-functies</w:t>
            </w:r>
          </w:p>
        </w:tc>
        <w:tc>
          <w:tcPr>
            <w:tcW w:w="1593" w:type="dxa"/>
            <w:shd w:val="clear" w:color="auto" w:fill="DEEAF6" w:themeFill="accent1" w:themeFillTint="33"/>
          </w:tcPr>
          <w:p w14:paraId="7B911EA6" w14:textId="7020D967" w:rsidR="009D426C" w:rsidRPr="0094294F" w:rsidRDefault="009D426C" w:rsidP="009D426C">
            <w:pPr>
              <w:jc w:val="center"/>
              <w:rPr>
                <w:b/>
                <w:sz w:val="36"/>
                <w:szCs w:val="36"/>
              </w:rPr>
            </w:pPr>
            <w:r>
              <w:rPr>
                <w:b/>
                <w:sz w:val="36"/>
                <w:szCs w:val="36"/>
              </w:rPr>
              <w:t>x</w:t>
            </w:r>
          </w:p>
        </w:tc>
        <w:tc>
          <w:tcPr>
            <w:tcW w:w="1593" w:type="dxa"/>
            <w:shd w:val="clear" w:color="auto" w:fill="DEEAF6" w:themeFill="accent1" w:themeFillTint="33"/>
          </w:tcPr>
          <w:p w14:paraId="0951D100" w14:textId="77777777" w:rsidR="009D426C" w:rsidRPr="0094294F" w:rsidRDefault="009D426C" w:rsidP="009D426C">
            <w:pPr>
              <w:jc w:val="center"/>
              <w:rPr>
                <w:b/>
                <w:sz w:val="36"/>
                <w:szCs w:val="36"/>
              </w:rPr>
            </w:pPr>
          </w:p>
        </w:tc>
      </w:tr>
    </w:tbl>
    <w:p w14:paraId="61DACCCE" w14:textId="4F16CAED" w:rsidR="002E53FB" w:rsidRDefault="002E53FB" w:rsidP="002E53FB"/>
    <w:p w14:paraId="75503316" w14:textId="77777777" w:rsidR="006E4F86" w:rsidRDefault="006E4F86" w:rsidP="006E4F86">
      <w:pPr>
        <w:pStyle w:val="Kop1"/>
      </w:pPr>
      <w:r>
        <w:t xml:space="preserve">Modeleisen </w:t>
      </w:r>
    </w:p>
    <w:p w14:paraId="20C4C88F" w14:textId="38571136" w:rsidR="006E4F86" w:rsidRPr="006E4F86" w:rsidRDefault="006E4F86" w:rsidP="006E4F86">
      <w:r>
        <w:rPr>
          <w:rFonts w:ascii="Verdana" w:hAnsi="Verdana"/>
          <w:bCs/>
          <w:sz w:val="20"/>
          <w:szCs w:val="20"/>
        </w:rPr>
        <w:t>In de modeleisen die per functie worden/zijn uitgewerkt is in een kolom de relatie naar het patroon aangegeven.</w:t>
      </w:r>
      <w:r w:rsidR="00E15210">
        <w:rPr>
          <w:rFonts w:ascii="Verdana" w:hAnsi="Verdana"/>
          <w:bCs/>
          <w:sz w:val="20"/>
          <w:szCs w:val="20"/>
        </w:rPr>
        <w:t xml:space="preserve"> Ook is aangeven of de eis hoort bij het zware en/of lichte niveau van maatregelen.</w:t>
      </w:r>
    </w:p>
    <w:p w14:paraId="384EC947" w14:textId="16E1ED54" w:rsidR="006E4F86" w:rsidRDefault="006E4F86" w:rsidP="006E4F86"/>
    <w:p w14:paraId="21EFEB4E" w14:textId="77777777" w:rsidR="002E53FB" w:rsidRPr="00D9421C" w:rsidRDefault="002E53FB" w:rsidP="002E53FB"/>
    <w:p w14:paraId="2AF135A8" w14:textId="5B5276F2" w:rsidR="002F4792" w:rsidRPr="00F32A25" w:rsidRDefault="002F4792"/>
    <w:sectPr w:rsidR="002F4792" w:rsidRPr="00F32A25" w:rsidSect="00822CA2">
      <w:pgSz w:w="11906" w:h="16838"/>
      <w:pgMar w:top="993" w:right="1417" w:bottom="709"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Ouwerkerk, Rens" w:date="2022-11-15T13:18:00Z" w:initials="OR">
    <w:p w14:paraId="1A6B2C16" w14:textId="7F799BFA" w:rsidR="00CA2BF8" w:rsidRDefault="00CA2BF8">
      <w:pPr>
        <w:pStyle w:val="Tekstopmerking"/>
      </w:pPr>
      <w:r>
        <w:rPr>
          <w:rStyle w:val="Verwijzingopmerking"/>
        </w:rPr>
        <w:annotationRef/>
      </w:r>
      <w:r>
        <w:t>Dit is nu nog even als vingeroefening ingevuld, pas bij de uitwerking van de processen zullen we de blauwe vlakjes definitief maken.</w:t>
      </w:r>
    </w:p>
  </w:comment>
  <w:comment w:id="1" w:author="Fray, Erik" w:date="2022-10-24T12:01:00Z" w:initials="FE">
    <w:p w14:paraId="309245E4" w14:textId="5FF25C95" w:rsidR="00322D66" w:rsidRDefault="00322D66">
      <w:pPr>
        <w:pStyle w:val="Tekstopmerking"/>
      </w:pPr>
      <w:r>
        <w:rPr>
          <w:rStyle w:val="Verwijzingopmerking"/>
        </w:rPr>
        <w:annotationRef/>
      </w:r>
      <w:r>
        <w:t>Tekst moet nog worden aangevul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A6B2C16" w15:done="0"/>
  <w15:commentEx w15:paraId="309245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1E1017" w16cex:dateUtc="2022-11-15T12: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A6B2C16" w16cid:durableId="271E1017"/>
  <w16cid:commentId w16cid:paraId="309245E4" w16cid:durableId="2703C4E1"/>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DE1DEC"/>
    <w:multiLevelType w:val="hybridMultilevel"/>
    <w:tmpl w:val="49025D8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0A9C3BCF"/>
    <w:multiLevelType w:val="hybridMultilevel"/>
    <w:tmpl w:val="58A2A18A"/>
    <w:lvl w:ilvl="0" w:tplc="3740DBA6">
      <w:numFmt w:val="bullet"/>
      <w:lvlText w:val="-"/>
      <w:lvlJc w:val="left"/>
      <w:pPr>
        <w:ind w:left="360" w:hanging="360"/>
      </w:pPr>
      <w:rPr>
        <w:rFonts w:ascii="Verdana" w:eastAsiaTheme="minorHAnsi" w:hAnsi="Verdana" w:cstheme="minorBidi" w:hint="default"/>
      </w:rPr>
    </w:lvl>
    <w:lvl w:ilvl="1" w:tplc="04130003">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 w15:restartNumberingAfterBreak="0">
    <w:nsid w:val="0C705DCD"/>
    <w:multiLevelType w:val="hybridMultilevel"/>
    <w:tmpl w:val="2FD43F14"/>
    <w:lvl w:ilvl="0" w:tplc="5E38F6D0">
      <w:numFmt w:val="bullet"/>
      <w:lvlText w:val="-"/>
      <w:lvlJc w:val="left"/>
      <w:pPr>
        <w:ind w:left="720" w:hanging="360"/>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15:restartNumberingAfterBreak="0">
    <w:nsid w:val="11081F6D"/>
    <w:multiLevelType w:val="hybridMultilevel"/>
    <w:tmpl w:val="4B3825FA"/>
    <w:lvl w:ilvl="0" w:tplc="0413000F">
      <w:start w:val="1"/>
      <w:numFmt w:val="decimal"/>
      <w:lvlText w:val="%1."/>
      <w:lvlJc w:val="left"/>
      <w:pPr>
        <w:ind w:left="720" w:hanging="360"/>
      </w:pPr>
      <w:rPr>
        <w:rFonts w:hint="default"/>
        <w:b w:val="0"/>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13AE290C"/>
    <w:multiLevelType w:val="hybridMultilevel"/>
    <w:tmpl w:val="C7E8BF6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175B217F"/>
    <w:multiLevelType w:val="hybridMultilevel"/>
    <w:tmpl w:val="77B83FDA"/>
    <w:lvl w:ilvl="0" w:tplc="C3A6546E">
      <w:numFmt w:val="bullet"/>
      <w:lvlText w:val="-"/>
      <w:lvlJc w:val="left"/>
      <w:pPr>
        <w:ind w:left="720" w:hanging="360"/>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1824574D"/>
    <w:multiLevelType w:val="hybridMultilevel"/>
    <w:tmpl w:val="BF3ABD2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1BB95196"/>
    <w:multiLevelType w:val="hybridMultilevel"/>
    <w:tmpl w:val="303A7906"/>
    <w:lvl w:ilvl="0" w:tplc="0A2CA3AA">
      <w:numFmt w:val="bullet"/>
      <w:lvlText w:val="-"/>
      <w:lvlJc w:val="left"/>
      <w:pPr>
        <w:ind w:left="720" w:hanging="360"/>
      </w:pPr>
      <w:rPr>
        <w:rFonts w:ascii="Calibri" w:eastAsiaTheme="minorHAnsi" w:hAnsi="Calibri" w:cs="Calibri"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2708163D"/>
    <w:multiLevelType w:val="hybridMultilevel"/>
    <w:tmpl w:val="C80E6350"/>
    <w:lvl w:ilvl="0" w:tplc="89761868">
      <w:numFmt w:val="bullet"/>
      <w:lvlText w:val="-"/>
      <w:lvlJc w:val="left"/>
      <w:pPr>
        <w:ind w:left="720" w:hanging="360"/>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2D8877FC"/>
    <w:multiLevelType w:val="hybridMultilevel"/>
    <w:tmpl w:val="8DC8C7D6"/>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 w15:restartNumberingAfterBreak="0">
    <w:nsid w:val="2ED9647C"/>
    <w:multiLevelType w:val="hybridMultilevel"/>
    <w:tmpl w:val="A8428FA6"/>
    <w:lvl w:ilvl="0" w:tplc="3A041C8C">
      <w:numFmt w:val="bullet"/>
      <w:lvlText w:val="-"/>
      <w:lvlJc w:val="left"/>
      <w:pPr>
        <w:ind w:left="1413" w:hanging="705"/>
      </w:pPr>
      <w:rPr>
        <w:rFonts w:ascii="Verdana" w:eastAsiaTheme="minorHAnsi" w:hAnsi="Verdana" w:cstheme="minorBidi" w:hint="default"/>
      </w:rPr>
    </w:lvl>
    <w:lvl w:ilvl="1" w:tplc="04130003" w:tentative="1">
      <w:start w:val="1"/>
      <w:numFmt w:val="bullet"/>
      <w:lvlText w:val="o"/>
      <w:lvlJc w:val="left"/>
      <w:pPr>
        <w:ind w:left="1788" w:hanging="360"/>
      </w:pPr>
      <w:rPr>
        <w:rFonts w:ascii="Courier New" w:hAnsi="Courier New" w:cs="Courier New" w:hint="default"/>
      </w:rPr>
    </w:lvl>
    <w:lvl w:ilvl="2" w:tplc="04130005" w:tentative="1">
      <w:start w:val="1"/>
      <w:numFmt w:val="bullet"/>
      <w:lvlText w:val=""/>
      <w:lvlJc w:val="left"/>
      <w:pPr>
        <w:ind w:left="2508" w:hanging="360"/>
      </w:pPr>
      <w:rPr>
        <w:rFonts w:ascii="Wingdings" w:hAnsi="Wingdings" w:hint="default"/>
      </w:rPr>
    </w:lvl>
    <w:lvl w:ilvl="3" w:tplc="04130001" w:tentative="1">
      <w:start w:val="1"/>
      <w:numFmt w:val="bullet"/>
      <w:lvlText w:val=""/>
      <w:lvlJc w:val="left"/>
      <w:pPr>
        <w:ind w:left="3228" w:hanging="360"/>
      </w:pPr>
      <w:rPr>
        <w:rFonts w:ascii="Symbol" w:hAnsi="Symbol" w:hint="default"/>
      </w:rPr>
    </w:lvl>
    <w:lvl w:ilvl="4" w:tplc="04130003" w:tentative="1">
      <w:start w:val="1"/>
      <w:numFmt w:val="bullet"/>
      <w:lvlText w:val="o"/>
      <w:lvlJc w:val="left"/>
      <w:pPr>
        <w:ind w:left="3948" w:hanging="360"/>
      </w:pPr>
      <w:rPr>
        <w:rFonts w:ascii="Courier New" w:hAnsi="Courier New" w:cs="Courier New" w:hint="default"/>
      </w:rPr>
    </w:lvl>
    <w:lvl w:ilvl="5" w:tplc="04130005" w:tentative="1">
      <w:start w:val="1"/>
      <w:numFmt w:val="bullet"/>
      <w:lvlText w:val=""/>
      <w:lvlJc w:val="left"/>
      <w:pPr>
        <w:ind w:left="4668" w:hanging="360"/>
      </w:pPr>
      <w:rPr>
        <w:rFonts w:ascii="Wingdings" w:hAnsi="Wingdings" w:hint="default"/>
      </w:rPr>
    </w:lvl>
    <w:lvl w:ilvl="6" w:tplc="04130001" w:tentative="1">
      <w:start w:val="1"/>
      <w:numFmt w:val="bullet"/>
      <w:lvlText w:val=""/>
      <w:lvlJc w:val="left"/>
      <w:pPr>
        <w:ind w:left="5388" w:hanging="360"/>
      </w:pPr>
      <w:rPr>
        <w:rFonts w:ascii="Symbol" w:hAnsi="Symbol" w:hint="default"/>
      </w:rPr>
    </w:lvl>
    <w:lvl w:ilvl="7" w:tplc="04130003" w:tentative="1">
      <w:start w:val="1"/>
      <w:numFmt w:val="bullet"/>
      <w:lvlText w:val="o"/>
      <w:lvlJc w:val="left"/>
      <w:pPr>
        <w:ind w:left="6108" w:hanging="360"/>
      </w:pPr>
      <w:rPr>
        <w:rFonts w:ascii="Courier New" w:hAnsi="Courier New" w:cs="Courier New" w:hint="default"/>
      </w:rPr>
    </w:lvl>
    <w:lvl w:ilvl="8" w:tplc="04130005" w:tentative="1">
      <w:start w:val="1"/>
      <w:numFmt w:val="bullet"/>
      <w:lvlText w:val=""/>
      <w:lvlJc w:val="left"/>
      <w:pPr>
        <w:ind w:left="6828" w:hanging="360"/>
      </w:pPr>
      <w:rPr>
        <w:rFonts w:ascii="Wingdings" w:hAnsi="Wingdings" w:hint="default"/>
      </w:rPr>
    </w:lvl>
  </w:abstractNum>
  <w:abstractNum w:abstractNumId="11" w15:restartNumberingAfterBreak="0">
    <w:nsid w:val="314B4398"/>
    <w:multiLevelType w:val="hybridMultilevel"/>
    <w:tmpl w:val="667E8C54"/>
    <w:lvl w:ilvl="0" w:tplc="C3A6546E">
      <w:numFmt w:val="bullet"/>
      <w:lvlText w:val="-"/>
      <w:lvlJc w:val="left"/>
      <w:pPr>
        <w:ind w:left="360" w:hanging="360"/>
      </w:pPr>
      <w:rPr>
        <w:rFonts w:ascii="Verdana" w:eastAsiaTheme="minorHAnsi" w:hAnsi="Verdana" w:cstheme="minorBidi" w:hint="default"/>
      </w:rPr>
    </w:lvl>
    <w:lvl w:ilvl="1" w:tplc="04130003">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2" w15:restartNumberingAfterBreak="0">
    <w:nsid w:val="34252F4C"/>
    <w:multiLevelType w:val="hybridMultilevel"/>
    <w:tmpl w:val="6B5C24AC"/>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3" w15:restartNumberingAfterBreak="0">
    <w:nsid w:val="3FC64D2B"/>
    <w:multiLevelType w:val="hybridMultilevel"/>
    <w:tmpl w:val="630A119C"/>
    <w:lvl w:ilvl="0" w:tplc="64DCC014">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47C4692B"/>
    <w:multiLevelType w:val="hybridMultilevel"/>
    <w:tmpl w:val="CFD470F8"/>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15:restartNumberingAfterBreak="0">
    <w:nsid w:val="533E3288"/>
    <w:multiLevelType w:val="hybridMultilevel"/>
    <w:tmpl w:val="85187DFC"/>
    <w:lvl w:ilvl="0" w:tplc="C3A6546E">
      <w:numFmt w:val="bullet"/>
      <w:lvlText w:val="-"/>
      <w:lvlJc w:val="left"/>
      <w:pPr>
        <w:ind w:left="360" w:hanging="360"/>
      </w:pPr>
      <w:rPr>
        <w:rFonts w:ascii="Verdana" w:eastAsiaTheme="minorHAnsi" w:hAnsi="Verdana" w:cstheme="minorBidi"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6" w15:restartNumberingAfterBreak="0">
    <w:nsid w:val="57EE0BC6"/>
    <w:multiLevelType w:val="hybridMultilevel"/>
    <w:tmpl w:val="A1DE424E"/>
    <w:lvl w:ilvl="0" w:tplc="04130001">
      <w:start w:val="1"/>
      <w:numFmt w:val="bullet"/>
      <w:lvlText w:val=""/>
      <w:lvlJc w:val="left"/>
      <w:pPr>
        <w:ind w:left="1068" w:hanging="360"/>
      </w:pPr>
      <w:rPr>
        <w:rFonts w:ascii="Symbol" w:hAnsi="Symbol" w:hint="default"/>
      </w:rPr>
    </w:lvl>
    <w:lvl w:ilvl="1" w:tplc="04130003" w:tentative="1">
      <w:start w:val="1"/>
      <w:numFmt w:val="bullet"/>
      <w:lvlText w:val="o"/>
      <w:lvlJc w:val="left"/>
      <w:pPr>
        <w:ind w:left="1788" w:hanging="360"/>
      </w:pPr>
      <w:rPr>
        <w:rFonts w:ascii="Courier New" w:hAnsi="Courier New" w:cs="Courier New" w:hint="default"/>
      </w:rPr>
    </w:lvl>
    <w:lvl w:ilvl="2" w:tplc="04130005" w:tentative="1">
      <w:start w:val="1"/>
      <w:numFmt w:val="bullet"/>
      <w:lvlText w:val=""/>
      <w:lvlJc w:val="left"/>
      <w:pPr>
        <w:ind w:left="2508" w:hanging="360"/>
      </w:pPr>
      <w:rPr>
        <w:rFonts w:ascii="Wingdings" w:hAnsi="Wingdings" w:hint="default"/>
      </w:rPr>
    </w:lvl>
    <w:lvl w:ilvl="3" w:tplc="04130001" w:tentative="1">
      <w:start w:val="1"/>
      <w:numFmt w:val="bullet"/>
      <w:lvlText w:val=""/>
      <w:lvlJc w:val="left"/>
      <w:pPr>
        <w:ind w:left="3228" w:hanging="360"/>
      </w:pPr>
      <w:rPr>
        <w:rFonts w:ascii="Symbol" w:hAnsi="Symbol" w:hint="default"/>
      </w:rPr>
    </w:lvl>
    <w:lvl w:ilvl="4" w:tplc="04130003" w:tentative="1">
      <w:start w:val="1"/>
      <w:numFmt w:val="bullet"/>
      <w:lvlText w:val="o"/>
      <w:lvlJc w:val="left"/>
      <w:pPr>
        <w:ind w:left="3948" w:hanging="360"/>
      </w:pPr>
      <w:rPr>
        <w:rFonts w:ascii="Courier New" w:hAnsi="Courier New" w:cs="Courier New" w:hint="default"/>
      </w:rPr>
    </w:lvl>
    <w:lvl w:ilvl="5" w:tplc="04130005" w:tentative="1">
      <w:start w:val="1"/>
      <w:numFmt w:val="bullet"/>
      <w:lvlText w:val=""/>
      <w:lvlJc w:val="left"/>
      <w:pPr>
        <w:ind w:left="4668" w:hanging="360"/>
      </w:pPr>
      <w:rPr>
        <w:rFonts w:ascii="Wingdings" w:hAnsi="Wingdings" w:hint="default"/>
      </w:rPr>
    </w:lvl>
    <w:lvl w:ilvl="6" w:tplc="04130001" w:tentative="1">
      <w:start w:val="1"/>
      <w:numFmt w:val="bullet"/>
      <w:lvlText w:val=""/>
      <w:lvlJc w:val="left"/>
      <w:pPr>
        <w:ind w:left="5388" w:hanging="360"/>
      </w:pPr>
      <w:rPr>
        <w:rFonts w:ascii="Symbol" w:hAnsi="Symbol" w:hint="default"/>
      </w:rPr>
    </w:lvl>
    <w:lvl w:ilvl="7" w:tplc="04130003" w:tentative="1">
      <w:start w:val="1"/>
      <w:numFmt w:val="bullet"/>
      <w:lvlText w:val="o"/>
      <w:lvlJc w:val="left"/>
      <w:pPr>
        <w:ind w:left="6108" w:hanging="360"/>
      </w:pPr>
      <w:rPr>
        <w:rFonts w:ascii="Courier New" w:hAnsi="Courier New" w:cs="Courier New" w:hint="default"/>
      </w:rPr>
    </w:lvl>
    <w:lvl w:ilvl="8" w:tplc="04130005" w:tentative="1">
      <w:start w:val="1"/>
      <w:numFmt w:val="bullet"/>
      <w:lvlText w:val=""/>
      <w:lvlJc w:val="left"/>
      <w:pPr>
        <w:ind w:left="6828" w:hanging="360"/>
      </w:pPr>
      <w:rPr>
        <w:rFonts w:ascii="Wingdings" w:hAnsi="Wingdings" w:hint="default"/>
      </w:rPr>
    </w:lvl>
  </w:abstractNum>
  <w:abstractNum w:abstractNumId="17" w15:restartNumberingAfterBreak="0">
    <w:nsid w:val="589E658F"/>
    <w:multiLevelType w:val="hybridMultilevel"/>
    <w:tmpl w:val="ECFAB0B6"/>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15:restartNumberingAfterBreak="0">
    <w:nsid w:val="61496CC4"/>
    <w:multiLevelType w:val="hybridMultilevel"/>
    <w:tmpl w:val="D006102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699B366E"/>
    <w:multiLevelType w:val="hybridMultilevel"/>
    <w:tmpl w:val="FDA8BA2E"/>
    <w:lvl w:ilvl="0" w:tplc="BE7C4D9E">
      <w:numFmt w:val="bullet"/>
      <w:lvlText w:val="-"/>
      <w:lvlJc w:val="left"/>
      <w:pPr>
        <w:ind w:left="720" w:hanging="360"/>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15:restartNumberingAfterBreak="0">
    <w:nsid w:val="6B2E029E"/>
    <w:multiLevelType w:val="hybridMultilevel"/>
    <w:tmpl w:val="3500937C"/>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1" w15:restartNumberingAfterBreak="0">
    <w:nsid w:val="738039FF"/>
    <w:multiLevelType w:val="hybridMultilevel"/>
    <w:tmpl w:val="759C7E02"/>
    <w:lvl w:ilvl="0" w:tplc="3A041C8C">
      <w:numFmt w:val="bullet"/>
      <w:lvlText w:val="-"/>
      <w:lvlJc w:val="left"/>
      <w:pPr>
        <w:ind w:left="1410" w:hanging="705"/>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7AE7408A"/>
    <w:multiLevelType w:val="hybridMultilevel"/>
    <w:tmpl w:val="6DE2EFC0"/>
    <w:lvl w:ilvl="0" w:tplc="C3A6546E">
      <w:numFmt w:val="bullet"/>
      <w:lvlText w:val="-"/>
      <w:lvlJc w:val="left"/>
      <w:pPr>
        <w:ind w:left="360" w:hanging="360"/>
      </w:pPr>
      <w:rPr>
        <w:rFonts w:ascii="Verdana" w:eastAsiaTheme="minorHAnsi" w:hAnsi="Verdana" w:cstheme="minorBidi"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num w:numId="1">
    <w:abstractNumId w:val="19"/>
  </w:num>
  <w:num w:numId="2">
    <w:abstractNumId w:val="11"/>
  </w:num>
  <w:num w:numId="3">
    <w:abstractNumId w:val="5"/>
  </w:num>
  <w:num w:numId="4">
    <w:abstractNumId w:val="10"/>
  </w:num>
  <w:num w:numId="5">
    <w:abstractNumId w:val="21"/>
  </w:num>
  <w:num w:numId="6">
    <w:abstractNumId w:val="1"/>
  </w:num>
  <w:num w:numId="7">
    <w:abstractNumId w:val="2"/>
  </w:num>
  <w:num w:numId="8">
    <w:abstractNumId w:val="8"/>
  </w:num>
  <w:num w:numId="9">
    <w:abstractNumId w:val="22"/>
  </w:num>
  <w:num w:numId="10">
    <w:abstractNumId w:val="20"/>
  </w:num>
  <w:num w:numId="11">
    <w:abstractNumId w:val="14"/>
  </w:num>
  <w:num w:numId="12">
    <w:abstractNumId w:val="9"/>
  </w:num>
  <w:num w:numId="13">
    <w:abstractNumId w:val="17"/>
  </w:num>
  <w:num w:numId="14">
    <w:abstractNumId w:val="12"/>
  </w:num>
  <w:num w:numId="15">
    <w:abstractNumId w:val="13"/>
  </w:num>
  <w:num w:numId="16">
    <w:abstractNumId w:val="7"/>
  </w:num>
  <w:num w:numId="17">
    <w:abstractNumId w:val="15"/>
  </w:num>
  <w:num w:numId="18">
    <w:abstractNumId w:val="0"/>
  </w:num>
  <w:num w:numId="19">
    <w:abstractNumId w:val="16"/>
  </w:num>
  <w:num w:numId="20">
    <w:abstractNumId w:val="6"/>
  </w:num>
  <w:num w:numId="21">
    <w:abstractNumId w:val="4"/>
  </w:num>
  <w:num w:numId="22">
    <w:abstractNumId w:val="18"/>
  </w:num>
  <w:num w:numId="23">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uwerkerk, Rens">
    <w15:presenceInfo w15:providerId="AD" w15:userId="S::rens.ouwerkerk@nationaalarchief.nl::fb846cf5-e15b-4f01-b2c2-28dc3ad6a17d"/>
  </w15:person>
  <w15:person w15:author="Fray, Erik">
    <w15:presenceInfo w15:providerId="AD" w15:userId="S-1-5-21-4012033790-4084158397-284283626-1470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1A95"/>
    <w:rsid w:val="00006C96"/>
    <w:rsid w:val="000142CE"/>
    <w:rsid w:val="00014B90"/>
    <w:rsid w:val="00016593"/>
    <w:rsid w:val="00017BC1"/>
    <w:rsid w:val="00025BC8"/>
    <w:rsid w:val="00030DA6"/>
    <w:rsid w:val="0003761A"/>
    <w:rsid w:val="00064366"/>
    <w:rsid w:val="0008649C"/>
    <w:rsid w:val="000A3FA1"/>
    <w:rsid w:val="000A6B82"/>
    <w:rsid w:val="000A717D"/>
    <w:rsid w:val="000B487B"/>
    <w:rsid w:val="000C04EB"/>
    <w:rsid w:val="000C5FF0"/>
    <w:rsid w:val="000E2AA2"/>
    <w:rsid w:val="000E305C"/>
    <w:rsid w:val="00105CC9"/>
    <w:rsid w:val="00122435"/>
    <w:rsid w:val="00125D5A"/>
    <w:rsid w:val="00132202"/>
    <w:rsid w:val="001375B8"/>
    <w:rsid w:val="00143389"/>
    <w:rsid w:val="001527D6"/>
    <w:rsid w:val="0016480D"/>
    <w:rsid w:val="00173B66"/>
    <w:rsid w:val="00180F93"/>
    <w:rsid w:val="001872AE"/>
    <w:rsid w:val="00187EA6"/>
    <w:rsid w:val="0019163F"/>
    <w:rsid w:val="001941B2"/>
    <w:rsid w:val="00195025"/>
    <w:rsid w:val="001A1501"/>
    <w:rsid w:val="001C1CA5"/>
    <w:rsid w:val="001C3CFA"/>
    <w:rsid w:val="001C7D06"/>
    <w:rsid w:val="001D2272"/>
    <w:rsid w:val="001D6669"/>
    <w:rsid w:val="001E1479"/>
    <w:rsid w:val="001E57EF"/>
    <w:rsid w:val="001F37C8"/>
    <w:rsid w:val="001F4B4A"/>
    <w:rsid w:val="00212FFB"/>
    <w:rsid w:val="00220616"/>
    <w:rsid w:val="002239D3"/>
    <w:rsid w:val="002349AC"/>
    <w:rsid w:val="0024526D"/>
    <w:rsid w:val="002533B7"/>
    <w:rsid w:val="002613BB"/>
    <w:rsid w:val="002670AE"/>
    <w:rsid w:val="0028581D"/>
    <w:rsid w:val="002A3D15"/>
    <w:rsid w:val="002A7D53"/>
    <w:rsid w:val="002B4E5D"/>
    <w:rsid w:val="002B67C3"/>
    <w:rsid w:val="002C41B6"/>
    <w:rsid w:val="002C72EF"/>
    <w:rsid w:val="002D0A98"/>
    <w:rsid w:val="002D1244"/>
    <w:rsid w:val="002D334A"/>
    <w:rsid w:val="002E3021"/>
    <w:rsid w:val="002E3BDF"/>
    <w:rsid w:val="002E53FB"/>
    <w:rsid w:val="002F4792"/>
    <w:rsid w:val="00302AB2"/>
    <w:rsid w:val="00307E97"/>
    <w:rsid w:val="00313F9D"/>
    <w:rsid w:val="003143C7"/>
    <w:rsid w:val="00322D66"/>
    <w:rsid w:val="00324891"/>
    <w:rsid w:val="0033392E"/>
    <w:rsid w:val="00353E69"/>
    <w:rsid w:val="00357D9D"/>
    <w:rsid w:val="0036073F"/>
    <w:rsid w:val="003618E7"/>
    <w:rsid w:val="00362908"/>
    <w:rsid w:val="00370EE2"/>
    <w:rsid w:val="003A3683"/>
    <w:rsid w:val="003A3CBE"/>
    <w:rsid w:val="003C0B1A"/>
    <w:rsid w:val="003D2FC5"/>
    <w:rsid w:val="003D4F26"/>
    <w:rsid w:val="003E16ED"/>
    <w:rsid w:val="003E673C"/>
    <w:rsid w:val="003F4535"/>
    <w:rsid w:val="003F7789"/>
    <w:rsid w:val="0041737B"/>
    <w:rsid w:val="004260CF"/>
    <w:rsid w:val="004453F2"/>
    <w:rsid w:val="004469EC"/>
    <w:rsid w:val="00453058"/>
    <w:rsid w:val="004732B9"/>
    <w:rsid w:val="00476784"/>
    <w:rsid w:val="00477799"/>
    <w:rsid w:val="00485066"/>
    <w:rsid w:val="00490D74"/>
    <w:rsid w:val="00496626"/>
    <w:rsid w:val="004A718A"/>
    <w:rsid w:val="004B7530"/>
    <w:rsid w:val="004C09C8"/>
    <w:rsid w:val="004C5160"/>
    <w:rsid w:val="004C70B2"/>
    <w:rsid w:val="004D67B8"/>
    <w:rsid w:val="004E1A95"/>
    <w:rsid w:val="004E6621"/>
    <w:rsid w:val="00506B38"/>
    <w:rsid w:val="005129B9"/>
    <w:rsid w:val="00531EB2"/>
    <w:rsid w:val="0053278C"/>
    <w:rsid w:val="00534CB8"/>
    <w:rsid w:val="00535B20"/>
    <w:rsid w:val="005360CE"/>
    <w:rsid w:val="005408DA"/>
    <w:rsid w:val="005431D6"/>
    <w:rsid w:val="00547DF6"/>
    <w:rsid w:val="0055041C"/>
    <w:rsid w:val="0055502F"/>
    <w:rsid w:val="005554A8"/>
    <w:rsid w:val="00560A45"/>
    <w:rsid w:val="0057788E"/>
    <w:rsid w:val="0059308D"/>
    <w:rsid w:val="005A3B67"/>
    <w:rsid w:val="005A7A7B"/>
    <w:rsid w:val="005B7D6B"/>
    <w:rsid w:val="005D6EC4"/>
    <w:rsid w:val="005E1C13"/>
    <w:rsid w:val="005E7330"/>
    <w:rsid w:val="00610B38"/>
    <w:rsid w:val="0061354B"/>
    <w:rsid w:val="00622BDA"/>
    <w:rsid w:val="00625D13"/>
    <w:rsid w:val="00642A4D"/>
    <w:rsid w:val="00642D99"/>
    <w:rsid w:val="006433F7"/>
    <w:rsid w:val="00646DE6"/>
    <w:rsid w:val="00654027"/>
    <w:rsid w:val="00654E41"/>
    <w:rsid w:val="00656EF1"/>
    <w:rsid w:val="00661693"/>
    <w:rsid w:val="0066388F"/>
    <w:rsid w:val="00663E4C"/>
    <w:rsid w:val="00696ABA"/>
    <w:rsid w:val="00697A6E"/>
    <w:rsid w:val="006A0386"/>
    <w:rsid w:val="006B047F"/>
    <w:rsid w:val="006B3CEA"/>
    <w:rsid w:val="006B68D9"/>
    <w:rsid w:val="006C45F9"/>
    <w:rsid w:val="006C560C"/>
    <w:rsid w:val="006E0262"/>
    <w:rsid w:val="006E4F86"/>
    <w:rsid w:val="006E541C"/>
    <w:rsid w:val="006F5272"/>
    <w:rsid w:val="007063C9"/>
    <w:rsid w:val="00711C57"/>
    <w:rsid w:val="0072285B"/>
    <w:rsid w:val="00725078"/>
    <w:rsid w:val="007324F5"/>
    <w:rsid w:val="00747ED3"/>
    <w:rsid w:val="007519D0"/>
    <w:rsid w:val="007775B8"/>
    <w:rsid w:val="00791FA3"/>
    <w:rsid w:val="007930FD"/>
    <w:rsid w:val="007C6FC4"/>
    <w:rsid w:val="007D290F"/>
    <w:rsid w:val="007D3F2A"/>
    <w:rsid w:val="007D6D6E"/>
    <w:rsid w:val="007E1D3A"/>
    <w:rsid w:val="00812496"/>
    <w:rsid w:val="00812E02"/>
    <w:rsid w:val="00822CA2"/>
    <w:rsid w:val="00832407"/>
    <w:rsid w:val="00832C10"/>
    <w:rsid w:val="00843C02"/>
    <w:rsid w:val="00845CE7"/>
    <w:rsid w:val="00853094"/>
    <w:rsid w:val="00857795"/>
    <w:rsid w:val="008642BC"/>
    <w:rsid w:val="00867938"/>
    <w:rsid w:val="008708C2"/>
    <w:rsid w:val="0087094F"/>
    <w:rsid w:val="0087497A"/>
    <w:rsid w:val="008A19B1"/>
    <w:rsid w:val="008B4D77"/>
    <w:rsid w:val="008C14AD"/>
    <w:rsid w:val="008C2A7F"/>
    <w:rsid w:val="008D2FB4"/>
    <w:rsid w:val="008E5BC5"/>
    <w:rsid w:val="008F770C"/>
    <w:rsid w:val="009010F8"/>
    <w:rsid w:val="00906C4B"/>
    <w:rsid w:val="0090797A"/>
    <w:rsid w:val="00915B97"/>
    <w:rsid w:val="00925BD4"/>
    <w:rsid w:val="0094294F"/>
    <w:rsid w:val="0094628E"/>
    <w:rsid w:val="009462CA"/>
    <w:rsid w:val="00951882"/>
    <w:rsid w:val="0095259B"/>
    <w:rsid w:val="00952B20"/>
    <w:rsid w:val="00966138"/>
    <w:rsid w:val="00977BD7"/>
    <w:rsid w:val="009857A3"/>
    <w:rsid w:val="009A2796"/>
    <w:rsid w:val="009A6E9F"/>
    <w:rsid w:val="009A7F39"/>
    <w:rsid w:val="009B5D0B"/>
    <w:rsid w:val="009C0F81"/>
    <w:rsid w:val="009D04CA"/>
    <w:rsid w:val="009D426C"/>
    <w:rsid w:val="009E1659"/>
    <w:rsid w:val="009F703B"/>
    <w:rsid w:val="009F7F72"/>
    <w:rsid w:val="00A027C7"/>
    <w:rsid w:val="00A0575A"/>
    <w:rsid w:val="00A07C2C"/>
    <w:rsid w:val="00A17E6C"/>
    <w:rsid w:val="00A21AA8"/>
    <w:rsid w:val="00A26925"/>
    <w:rsid w:val="00A30E58"/>
    <w:rsid w:val="00A33024"/>
    <w:rsid w:val="00A33683"/>
    <w:rsid w:val="00A4032A"/>
    <w:rsid w:val="00A5110A"/>
    <w:rsid w:val="00A55127"/>
    <w:rsid w:val="00A67FA5"/>
    <w:rsid w:val="00A70524"/>
    <w:rsid w:val="00A759DE"/>
    <w:rsid w:val="00A92558"/>
    <w:rsid w:val="00A95F4D"/>
    <w:rsid w:val="00AA25E0"/>
    <w:rsid w:val="00AA3AEB"/>
    <w:rsid w:val="00AA745C"/>
    <w:rsid w:val="00AA7598"/>
    <w:rsid w:val="00AB0DB7"/>
    <w:rsid w:val="00AC3AF9"/>
    <w:rsid w:val="00AC4752"/>
    <w:rsid w:val="00AC5D7A"/>
    <w:rsid w:val="00AC7109"/>
    <w:rsid w:val="00AC7ADA"/>
    <w:rsid w:val="00AD11DB"/>
    <w:rsid w:val="00AD3181"/>
    <w:rsid w:val="00AD3850"/>
    <w:rsid w:val="00AF5B16"/>
    <w:rsid w:val="00B00254"/>
    <w:rsid w:val="00B00969"/>
    <w:rsid w:val="00B032F2"/>
    <w:rsid w:val="00B11C65"/>
    <w:rsid w:val="00B126A5"/>
    <w:rsid w:val="00B1350D"/>
    <w:rsid w:val="00B2159E"/>
    <w:rsid w:val="00B231A6"/>
    <w:rsid w:val="00B23320"/>
    <w:rsid w:val="00B26286"/>
    <w:rsid w:val="00B26910"/>
    <w:rsid w:val="00B52585"/>
    <w:rsid w:val="00B63BCB"/>
    <w:rsid w:val="00B64908"/>
    <w:rsid w:val="00B67112"/>
    <w:rsid w:val="00B76A1B"/>
    <w:rsid w:val="00B864CF"/>
    <w:rsid w:val="00B91691"/>
    <w:rsid w:val="00B97063"/>
    <w:rsid w:val="00BA0F31"/>
    <w:rsid w:val="00BB02D6"/>
    <w:rsid w:val="00BB71DA"/>
    <w:rsid w:val="00BC5F1F"/>
    <w:rsid w:val="00BD1DD9"/>
    <w:rsid w:val="00BD5BBA"/>
    <w:rsid w:val="00BE539A"/>
    <w:rsid w:val="00BE53CE"/>
    <w:rsid w:val="00C022D3"/>
    <w:rsid w:val="00C053F3"/>
    <w:rsid w:val="00C121DD"/>
    <w:rsid w:val="00C13DE6"/>
    <w:rsid w:val="00C26BE0"/>
    <w:rsid w:val="00C33BE0"/>
    <w:rsid w:val="00C3519F"/>
    <w:rsid w:val="00C42656"/>
    <w:rsid w:val="00C67A58"/>
    <w:rsid w:val="00C74249"/>
    <w:rsid w:val="00C769C5"/>
    <w:rsid w:val="00C80129"/>
    <w:rsid w:val="00C85488"/>
    <w:rsid w:val="00CA231A"/>
    <w:rsid w:val="00CA2BF8"/>
    <w:rsid w:val="00CA3733"/>
    <w:rsid w:val="00CA379F"/>
    <w:rsid w:val="00CA456F"/>
    <w:rsid w:val="00CA5E79"/>
    <w:rsid w:val="00CB0343"/>
    <w:rsid w:val="00CB0657"/>
    <w:rsid w:val="00CB2493"/>
    <w:rsid w:val="00CB2C98"/>
    <w:rsid w:val="00CB5F25"/>
    <w:rsid w:val="00CB6EB6"/>
    <w:rsid w:val="00CC53EB"/>
    <w:rsid w:val="00CE5712"/>
    <w:rsid w:val="00CE70F9"/>
    <w:rsid w:val="00CF3855"/>
    <w:rsid w:val="00D12C23"/>
    <w:rsid w:val="00D318C0"/>
    <w:rsid w:val="00D36C67"/>
    <w:rsid w:val="00D64250"/>
    <w:rsid w:val="00D64F61"/>
    <w:rsid w:val="00D82D91"/>
    <w:rsid w:val="00D837B8"/>
    <w:rsid w:val="00D83849"/>
    <w:rsid w:val="00D9292B"/>
    <w:rsid w:val="00D9421C"/>
    <w:rsid w:val="00DB09E2"/>
    <w:rsid w:val="00DD147D"/>
    <w:rsid w:val="00DE106C"/>
    <w:rsid w:val="00DE4AA4"/>
    <w:rsid w:val="00DE59FB"/>
    <w:rsid w:val="00DF4C3A"/>
    <w:rsid w:val="00DF7D1E"/>
    <w:rsid w:val="00E00155"/>
    <w:rsid w:val="00E011FF"/>
    <w:rsid w:val="00E06A53"/>
    <w:rsid w:val="00E07F6B"/>
    <w:rsid w:val="00E129C3"/>
    <w:rsid w:val="00E13509"/>
    <w:rsid w:val="00E14C3F"/>
    <w:rsid w:val="00E15210"/>
    <w:rsid w:val="00E34FBA"/>
    <w:rsid w:val="00E46BE1"/>
    <w:rsid w:val="00E61EBA"/>
    <w:rsid w:val="00E744A9"/>
    <w:rsid w:val="00E814CD"/>
    <w:rsid w:val="00E85579"/>
    <w:rsid w:val="00E94D96"/>
    <w:rsid w:val="00E96261"/>
    <w:rsid w:val="00EB3ED0"/>
    <w:rsid w:val="00EC4F0E"/>
    <w:rsid w:val="00EC7730"/>
    <w:rsid w:val="00EE5738"/>
    <w:rsid w:val="00EE771D"/>
    <w:rsid w:val="00EF2DDE"/>
    <w:rsid w:val="00EF79B5"/>
    <w:rsid w:val="00F2396A"/>
    <w:rsid w:val="00F245DD"/>
    <w:rsid w:val="00F30FCD"/>
    <w:rsid w:val="00F32A25"/>
    <w:rsid w:val="00F508BF"/>
    <w:rsid w:val="00F55B15"/>
    <w:rsid w:val="00F63F40"/>
    <w:rsid w:val="00F81F82"/>
    <w:rsid w:val="00F82096"/>
    <w:rsid w:val="00F92BD9"/>
    <w:rsid w:val="00FB0317"/>
    <w:rsid w:val="00FB5A19"/>
    <w:rsid w:val="00FC18A5"/>
    <w:rsid w:val="00FC3045"/>
    <w:rsid w:val="00FC4E6F"/>
    <w:rsid w:val="00FC63D5"/>
    <w:rsid w:val="00FE128F"/>
    <w:rsid w:val="00FF1061"/>
    <w:rsid w:val="00FF7122"/>
    <w:rsid w:val="00FF7E56"/>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4F9879EA"/>
  <w15:chartTrackingRefBased/>
  <w15:docId w15:val="{673BAE3C-E6FA-4DA0-B155-AAA5EE7F5A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F2396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Kop2">
    <w:name w:val="heading 2"/>
    <w:basedOn w:val="Standaard"/>
    <w:next w:val="Standaard"/>
    <w:link w:val="Kop2Char"/>
    <w:uiPriority w:val="9"/>
    <w:unhideWhenUsed/>
    <w:qFormat/>
    <w:rsid w:val="00F2396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Kop3">
    <w:name w:val="heading 3"/>
    <w:basedOn w:val="Standaard"/>
    <w:next w:val="Standaard"/>
    <w:link w:val="Kop3Char"/>
    <w:uiPriority w:val="9"/>
    <w:unhideWhenUsed/>
    <w:qFormat/>
    <w:rsid w:val="00F2396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Lijstalinea">
    <w:name w:val="List Paragraph"/>
    <w:basedOn w:val="Standaard"/>
    <w:uiPriority w:val="34"/>
    <w:qFormat/>
    <w:rsid w:val="005554A8"/>
    <w:pPr>
      <w:ind w:left="720"/>
      <w:contextualSpacing/>
    </w:pPr>
  </w:style>
  <w:style w:type="character" w:styleId="Hyperlink">
    <w:name w:val="Hyperlink"/>
    <w:basedOn w:val="Standaardalinea-lettertype"/>
    <w:uiPriority w:val="99"/>
    <w:unhideWhenUsed/>
    <w:rsid w:val="002670AE"/>
    <w:rPr>
      <w:color w:val="0563C1" w:themeColor="hyperlink"/>
      <w:u w:val="single"/>
    </w:rPr>
  </w:style>
  <w:style w:type="character" w:customStyle="1" w:styleId="Onopgelostemelding1">
    <w:name w:val="Onopgeloste melding1"/>
    <w:basedOn w:val="Standaardalinea-lettertype"/>
    <w:uiPriority w:val="99"/>
    <w:semiHidden/>
    <w:unhideWhenUsed/>
    <w:rsid w:val="002670AE"/>
    <w:rPr>
      <w:color w:val="605E5C"/>
      <w:shd w:val="clear" w:color="auto" w:fill="E1DFDD"/>
    </w:rPr>
  </w:style>
  <w:style w:type="character" w:styleId="GevolgdeHyperlink">
    <w:name w:val="FollowedHyperlink"/>
    <w:basedOn w:val="Standaardalinea-lettertype"/>
    <w:uiPriority w:val="99"/>
    <w:semiHidden/>
    <w:unhideWhenUsed/>
    <w:rsid w:val="00DF4C3A"/>
    <w:rPr>
      <w:color w:val="954F72" w:themeColor="followedHyperlink"/>
      <w:u w:val="single"/>
    </w:rPr>
  </w:style>
  <w:style w:type="table" w:styleId="Tabelraster">
    <w:name w:val="Table Grid"/>
    <w:basedOn w:val="Standaardtabel"/>
    <w:uiPriority w:val="39"/>
    <w:rsid w:val="002D334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Verwijzingopmerking">
    <w:name w:val="annotation reference"/>
    <w:basedOn w:val="Standaardalinea-lettertype"/>
    <w:uiPriority w:val="99"/>
    <w:semiHidden/>
    <w:unhideWhenUsed/>
    <w:rsid w:val="00B00969"/>
    <w:rPr>
      <w:sz w:val="16"/>
      <w:szCs w:val="16"/>
    </w:rPr>
  </w:style>
  <w:style w:type="paragraph" w:styleId="Tekstopmerking">
    <w:name w:val="annotation text"/>
    <w:basedOn w:val="Standaard"/>
    <w:link w:val="TekstopmerkingChar"/>
    <w:uiPriority w:val="99"/>
    <w:unhideWhenUsed/>
    <w:rsid w:val="00B00969"/>
    <w:pPr>
      <w:spacing w:line="240" w:lineRule="auto"/>
    </w:pPr>
    <w:rPr>
      <w:sz w:val="20"/>
      <w:szCs w:val="20"/>
    </w:rPr>
  </w:style>
  <w:style w:type="character" w:customStyle="1" w:styleId="TekstopmerkingChar">
    <w:name w:val="Tekst opmerking Char"/>
    <w:basedOn w:val="Standaardalinea-lettertype"/>
    <w:link w:val="Tekstopmerking"/>
    <w:uiPriority w:val="99"/>
    <w:rsid w:val="00B00969"/>
    <w:rPr>
      <w:sz w:val="20"/>
      <w:szCs w:val="20"/>
    </w:rPr>
  </w:style>
  <w:style w:type="paragraph" w:styleId="Onderwerpvanopmerking">
    <w:name w:val="annotation subject"/>
    <w:basedOn w:val="Tekstopmerking"/>
    <w:next w:val="Tekstopmerking"/>
    <w:link w:val="OnderwerpvanopmerkingChar"/>
    <w:uiPriority w:val="99"/>
    <w:semiHidden/>
    <w:unhideWhenUsed/>
    <w:rsid w:val="00B00969"/>
    <w:rPr>
      <w:b/>
      <w:bCs/>
    </w:rPr>
  </w:style>
  <w:style w:type="character" w:customStyle="1" w:styleId="OnderwerpvanopmerkingChar">
    <w:name w:val="Onderwerp van opmerking Char"/>
    <w:basedOn w:val="TekstopmerkingChar"/>
    <w:link w:val="Onderwerpvanopmerking"/>
    <w:uiPriority w:val="99"/>
    <w:semiHidden/>
    <w:rsid w:val="00B00969"/>
    <w:rPr>
      <w:b/>
      <w:bCs/>
      <w:sz w:val="20"/>
      <w:szCs w:val="20"/>
    </w:rPr>
  </w:style>
  <w:style w:type="paragraph" w:styleId="Ballontekst">
    <w:name w:val="Balloon Text"/>
    <w:basedOn w:val="Standaard"/>
    <w:link w:val="BallontekstChar"/>
    <w:uiPriority w:val="99"/>
    <w:semiHidden/>
    <w:unhideWhenUsed/>
    <w:rsid w:val="009F7F72"/>
    <w:pPr>
      <w:spacing w:after="0" w:line="240" w:lineRule="auto"/>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9F7F72"/>
    <w:rPr>
      <w:rFonts w:ascii="Segoe UI" w:hAnsi="Segoe UI" w:cs="Segoe UI"/>
      <w:sz w:val="18"/>
      <w:szCs w:val="18"/>
    </w:rPr>
  </w:style>
  <w:style w:type="character" w:customStyle="1" w:styleId="Kop1Char">
    <w:name w:val="Kop 1 Char"/>
    <w:basedOn w:val="Standaardalinea-lettertype"/>
    <w:link w:val="Kop1"/>
    <w:uiPriority w:val="9"/>
    <w:rsid w:val="00F2396A"/>
    <w:rPr>
      <w:rFonts w:asciiTheme="majorHAnsi" w:eastAsiaTheme="majorEastAsia" w:hAnsiTheme="majorHAnsi" w:cstheme="majorBidi"/>
      <w:color w:val="2E74B5" w:themeColor="accent1" w:themeShade="BF"/>
      <w:sz w:val="32"/>
      <w:szCs w:val="32"/>
    </w:rPr>
  </w:style>
  <w:style w:type="character" w:customStyle="1" w:styleId="Kop2Char">
    <w:name w:val="Kop 2 Char"/>
    <w:basedOn w:val="Standaardalinea-lettertype"/>
    <w:link w:val="Kop2"/>
    <w:uiPriority w:val="9"/>
    <w:rsid w:val="00F2396A"/>
    <w:rPr>
      <w:rFonts w:asciiTheme="majorHAnsi" w:eastAsiaTheme="majorEastAsia" w:hAnsiTheme="majorHAnsi" w:cstheme="majorBidi"/>
      <w:color w:val="2E74B5" w:themeColor="accent1" w:themeShade="BF"/>
      <w:sz w:val="26"/>
      <w:szCs w:val="26"/>
    </w:rPr>
  </w:style>
  <w:style w:type="character" w:customStyle="1" w:styleId="Kop3Char">
    <w:name w:val="Kop 3 Char"/>
    <w:basedOn w:val="Standaardalinea-lettertype"/>
    <w:link w:val="Kop3"/>
    <w:uiPriority w:val="9"/>
    <w:rsid w:val="00F2396A"/>
    <w:rPr>
      <w:rFonts w:asciiTheme="majorHAnsi" w:eastAsiaTheme="majorEastAsia" w:hAnsiTheme="majorHAnsi" w:cstheme="majorBidi"/>
      <w:color w:val="1F4D78" w:themeColor="accent1" w:themeShade="7F"/>
      <w:sz w:val="24"/>
      <w:szCs w:val="24"/>
    </w:rPr>
  </w:style>
  <w:style w:type="paragraph" w:styleId="Titel">
    <w:name w:val="Title"/>
    <w:basedOn w:val="Standaard"/>
    <w:next w:val="Standaard"/>
    <w:link w:val="TitelChar"/>
    <w:uiPriority w:val="10"/>
    <w:qFormat/>
    <w:rsid w:val="00353E6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Char">
    <w:name w:val="Titel Char"/>
    <w:basedOn w:val="Standaardalinea-lettertype"/>
    <w:link w:val="Titel"/>
    <w:uiPriority w:val="10"/>
    <w:rsid w:val="00353E69"/>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810535">
      <w:bodyDiv w:val="1"/>
      <w:marLeft w:val="0"/>
      <w:marRight w:val="0"/>
      <w:marTop w:val="0"/>
      <w:marBottom w:val="0"/>
      <w:divBdr>
        <w:top w:val="none" w:sz="0" w:space="0" w:color="auto"/>
        <w:left w:val="none" w:sz="0" w:space="0" w:color="auto"/>
        <w:bottom w:val="none" w:sz="0" w:space="0" w:color="auto"/>
        <w:right w:val="none" w:sz="0" w:space="0" w:color="auto"/>
      </w:divBdr>
    </w:div>
    <w:div w:id="86773516">
      <w:bodyDiv w:val="1"/>
      <w:marLeft w:val="0"/>
      <w:marRight w:val="0"/>
      <w:marTop w:val="0"/>
      <w:marBottom w:val="0"/>
      <w:divBdr>
        <w:top w:val="none" w:sz="0" w:space="0" w:color="auto"/>
        <w:left w:val="none" w:sz="0" w:space="0" w:color="auto"/>
        <w:bottom w:val="none" w:sz="0" w:space="0" w:color="auto"/>
        <w:right w:val="none" w:sz="0" w:space="0" w:color="auto"/>
      </w:divBdr>
    </w:div>
    <w:div w:id="117263519">
      <w:bodyDiv w:val="1"/>
      <w:marLeft w:val="0"/>
      <w:marRight w:val="0"/>
      <w:marTop w:val="0"/>
      <w:marBottom w:val="0"/>
      <w:divBdr>
        <w:top w:val="none" w:sz="0" w:space="0" w:color="auto"/>
        <w:left w:val="none" w:sz="0" w:space="0" w:color="auto"/>
        <w:bottom w:val="none" w:sz="0" w:space="0" w:color="auto"/>
        <w:right w:val="none" w:sz="0" w:space="0" w:color="auto"/>
      </w:divBdr>
    </w:div>
    <w:div w:id="295650748">
      <w:bodyDiv w:val="1"/>
      <w:marLeft w:val="0"/>
      <w:marRight w:val="0"/>
      <w:marTop w:val="0"/>
      <w:marBottom w:val="0"/>
      <w:divBdr>
        <w:top w:val="none" w:sz="0" w:space="0" w:color="auto"/>
        <w:left w:val="none" w:sz="0" w:space="0" w:color="auto"/>
        <w:bottom w:val="none" w:sz="0" w:space="0" w:color="auto"/>
        <w:right w:val="none" w:sz="0" w:space="0" w:color="auto"/>
      </w:divBdr>
    </w:div>
    <w:div w:id="424810944">
      <w:bodyDiv w:val="1"/>
      <w:marLeft w:val="0"/>
      <w:marRight w:val="0"/>
      <w:marTop w:val="0"/>
      <w:marBottom w:val="0"/>
      <w:divBdr>
        <w:top w:val="none" w:sz="0" w:space="0" w:color="auto"/>
        <w:left w:val="none" w:sz="0" w:space="0" w:color="auto"/>
        <w:bottom w:val="none" w:sz="0" w:space="0" w:color="auto"/>
        <w:right w:val="none" w:sz="0" w:space="0" w:color="auto"/>
      </w:divBdr>
    </w:div>
    <w:div w:id="454832530">
      <w:bodyDiv w:val="1"/>
      <w:marLeft w:val="0"/>
      <w:marRight w:val="0"/>
      <w:marTop w:val="0"/>
      <w:marBottom w:val="0"/>
      <w:divBdr>
        <w:top w:val="none" w:sz="0" w:space="0" w:color="auto"/>
        <w:left w:val="none" w:sz="0" w:space="0" w:color="auto"/>
        <w:bottom w:val="none" w:sz="0" w:space="0" w:color="auto"/>
        <w:right w:val="none" w:sz="0" w:space="0" w:color="auto"/>
      </w:divBdr>
    </w:div>
    <w:div w:id="584270464">
      <w:bodyDiv w:val="1"/>
      <w:marLeft w:val="0"/>
      <w:marRight w:val="0"/>
      <w:marTop w:val="0"/>
      <w:marBottom w:val="0"/>
      <w:divBdr>
        <w:top w:val="none" w:sz="0" w:space="0" w:color="auto"/>
        <w:left w:val="none" w:sz="0" w:space="0" w:color="auto"/>
        <w:bottom w:val="none" w:sz="0" w:space="0" w:color="auto"/>
        <w:right w:val="none" w:sz="0" w:space="0" w:color="auto"/>
      </w:divBdr>
    </w:div>
    <w:div w:id="629408141">
      <w:bodyDiv w:val="1"/>
      <w:marLeft w:val="0"/>
      <w:marRight w:val="0"/>
      <w:marTop w:val="0"/>
      <w:marBottom w:val="0"/>
      <w:divBdr>
        <w:top w:val="none" w:sz="0" w:space="0" w:color="auto"/>
        <w:left w:val="none" w:sz="0" w:space="0" w:color="auto"/>
        <w:bottom w:val="none" w:sz="0" w:space="0" w:color="auto"/>
        <w:right w:val="none" w:sz="0" w:space="0" w:color="auto"/>
      </w:divBdr>
    </w:div>
    <w:div w:id="645666786">
      <w:bodyDiv w:val="1"/>
      <w:marLeft w:val="0"/>
      <w:marRight w:val="0"/>
      <w:marTop w:val="0"/>
      <w:marBottom w:val="0"/>
      <w:divBdr>
        <w:top w:val="none" w:sz="0" w:space="0" w:color="auto"/>
        <w:left w:val="none" w:sz="0" w:space="0" w:color="auto"/>
        <w:bottom w:val="none" w:sz="0" w:space="0" w:color="auto"/>
        <w:right w:val="none" w:sz="0" w:space="0" w:color="auto"/>
      </w:divBdr>
    </w:div>
    <w:div w:id="846015041">
      <w:bodyDiv w:val="1"/>
      <w:marLeft w:val="0"/>
      <w:marRight w:val="0"/>
      <w:marTop w:val="0"/>
      <w:marBottom w:val="0"/>
      <w:divBdr>
        <w:top w:val="none" w:sz="0" w:space="0" w:color="auto"/>
        <w:left w:val="none" w:sz="0" w:space="0" w:color="auto"/>
        <w:bottom w:val="none" w:sz="0" w:space="0" w:color="auto"/>
        <w:right w:val="none" w:sz="0" w:space="0" w:color="auto"/>
      </w:divBdr>
    </w:div>
    <w:div w:id="1001784863">
      <w:bodyDiv w:val="1"/>
      <w:marLeft w:val="0"/>
      <w:marRight w:val="0"/>
      <w:marTop w:val="0"/>
      <w:marBottom w:val="0"/>
      <w:divBdr>
        <w:top w:val="none" w:sz="0" w:space="0" w:color="auto"/>
        <w:left w:val="none" w:sz="0" w:space="0" w:color="auto"/>
        <w:bottom w:val="none" w:sz="0" w:space="0" w:color="auto"/>
        <w:right w:val="none" w:sz="0" w:space="0" w:color="auto"/>
      </w:divBdr>
    </w:div>
    <w:div w:id="1013457583">
      <w:bodyDiv w:val="1"/>
      <w:marLeft w:val="0"/>
      <w:marRight w:val="0"/>
      <w:marTop w:val="0"/>
      <w:marBottom w:val="0"/>
      <w:divBdr>
        <w:top w:val="none" w:sz="0" w:space="0" w:color="auto"/>
        <w:left w:val="none" w:sz="0" w:space="0" w:color="auto"/>
        <w:bottom w:val="none" w:sz="0" w:space="0" w:color="auto"/>
        <w:right w:val="none" w:sz="0" w:space="0" w:color="auto"/>
      </w:divBdr>
    </w:div>
    <w:div w:id="1021476175">
      <w:bodyDiv w:val="1"/>
      <w:marLeft w:val="0"/>
      <w:marRight w:val="0"/>
      <w:marTop w:val="0"/>
      <w:marBottom w:val="0"/>
      <w:divBdr>
        <w:top w:val="none" w:sz="0" w:space="0" w:color="auto"/>
        <w:left w:val="none" w:sz="0" w:space="0" w:color="auto"/>
        <w:bottom w:val="none" w:sz="0" w:space="0" w:color="auto"/>
        <w:right w:val="none" w:sz="0" w:space="0" w:color="auto"/>
      </w:divBdr>
    </w:div>
    <w:div w:id="1121604932">
      <w:bodyDiv w:val="1"/>
      <w:marLeft w:val="0"/>
      <w:marRight w:val="0"/>
      <w:marTop w:val="0"/>
      <w:marBottom w:val="0"/>
      <w:divBdr>
        <w:top w:val="none" w:sz="0" w:space="0" w:color="auto"/>
        <w:left w:val="none" w:sz="0" w:space="0" w:color="auto"/>
        <w:bottom w:val="none" w:sz="0" w:space="0" w:color="auto"/>
        <w:right w:val="none" w:sz="0" w:space="0" w:color="auto"/>
      </w:divBdr>
    </w:div>
    <w:div w:id="1273976509">
      <w:bodyDiv w:val="1"/>
      <w:marLeft w:val="0"/>
      <w:marRight w:val="0"/>
      <w:marTop w:val="0"/>
      <w:marBottom w:val="0"/>
      <w:divBdr>
        <w:top w:val="none" w:sz="0" w:space="0" w:color="auto"/>
        <w:left w:val="none" w:sz="0" w:space="0" w:color="auto"/>
        <w:bottom w:val="none" w:sz="0" w:space="0" w:color="auto"/>
        <w:right w:val="none" w:sz="0" w:space="0" w:color="auto"/>
      </w:divBdr>
    </w:div>
    <w:div w:id="1354921171">
      <w:bodyDiv w:val="1"/>
      <w:marLeft w:val="0"/>
      <w:marRight w:val="0"/>
      <w:marTop w:val="0"/>
      <w:marBottom w:val="0"/>
      <w:divBdr>
        <w:top w:val="none" w:sz="0" w:space="0" w:color="auto"/>
        <w:left w:val="none" w:sz="0" w:space="0" w:color="auto"/>
        <w:bottom w:val="none" w:sz="0" w:space="0" w:color="auto"/>
        <w:right w:val="none" w:sz="0" w:space="0" w:color="auto"/>
      </w:divBdr>
    </w:div>
    <w:div w:id="1435054629">
      <w:bodyDiv w:val="1"/>
      <w:marLeft w:val="0"/>
      <w:marRight w:val="0"/>
      <w:marTop w:val="0"/>
      <w:marBottom w:val="0"/>
      <w:divBdr>
        <w:top w:val="none" w:sz="0" w:space="0" w:color="auto"/>
        <w:left w:val="none" w:sz="0" w:space="0" w:color="auto"/>
        <w:bottom w:val="none" w:sz="0" w:space="0" w:color="auto"/>
        <w:right w:val="none" w:sz="0" w:space="0" w:color="auto"/>
      </w:divBdr>
    </w:div>
    <w:div w:id="1478493238">
      <w:bodyDiv w:val="1"/>
      <w:marLeft w:val="0"/>
      <w:marRight w:val="0"/>
      <w:marTop w:val="0"/>
      <w:marBottom w:val="0"/>
      <w:divBdr>
        <w:top w:val="none" w:sz="0" w:space="0" w:color="auto"/>
        <w:left w:val="none" w:sz="0" w:space="0" w:color="auto"/>
        <w:bottom w:val="none" w:sz="0" w:space="0" w:color="auto"/>
        <w:right w:val="none" w:sz="0" w:space="0" w:color="auto"/>
      </w:divBdr>
    </w:div>
    <w:div w:id="1620187794">
      <w:bodyDiv w:val="1"/>
      <w:marLeft w:val="0"/>
      <w:marRight w:val="0"/>
      <w:marTop w:val="0"/>
      <w:marBottom w:val="0"/>
      <w:divBdr>
        <w:top w:val="none" w:sz="0" w:space="0" w:color="auto"/>
        <w:left w:val="none" w:sz="0" w:space="0" w:color="auto"/>
        <w:bottom w:val="none" w:sz="0" w:space="0" w:color="auto"/>
        <w:right w:val="none" w:sz="0" w:space="0" w:color="auto"/>
      </w:divBdr>
    </w:div>
    <w:div w:id="1820919256">
      <w:bodyDiv w:val="1"/>
      <w:marLeft w:val="0"/>
      <w:marRight w:val="0"/>
      <w:marTop w:val="0"/>
      <w:marBottom w:val="0"/>
      <w:divBdr>
        <w:top w:val="none" w:sz="0" w:space="0" w:color="auto"/>
        <w:left w:val="none" w:sz="0" w:space="0" w:color="auto"/>
        <w:bottom w:val="none" w:sz="0" w:space="0" w:color="auto"/>
        <w:right w:val="none" w:sz="0" w:space="0" w:color="auto"/>
      </w:divBdr>
    </w:div>
    <w:div w:id="1850830111">
      <w:bodyDiv w:val="1"/>
      <w:marLeft w:val="0"/>
      <w:marRight w:val="0"/>
      <w:marTop w:val="0"/>
      <w:marBottom w:val="0"/>
      <w:divBdr>
        <w:top w:val="none" w:sz="0" w:space="0" w:color="auto"/>
        <w:left w:val="none" w:sz="0" w:space="0" w:color="auto"/>
        <w:bottom w:val="none" w:sz="0" w:space="0" w:color="auto"/>
        <w:right w:val="none" w:sz="0" w:space="0" w:color="auto"/>
      </w:divBdr>
    </w:div>
    <w:div w:id="2048987121">
      <w:bodyDiv w:val="1"/>
      <w:marLeft w:val="0"/>
      <w:marRight w:val="0"/>
      <w:marTop w:val="0"/>
      <w:marBottom w:val="0"/>
      <w:divBdr>
        <w:top w:val="none" w:sz="0" w:space="0" w:color="auto"/>
        <w:left w:val="none" w:sz="0" w:space="0" w:color="auto"/>
        <w:bottom w:val="none" w:sz="0" w:space="0" w:color="auto"/>
        <w:right w:val="none" w:sz="0" w:space="0" w:color="auto"/>
      </w:divBdr>
    </w:div>
    <w:div w:id="21319701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microsoft.com/office/2016/09/relationships/commentsIds" Target="commentsIds.xml"/><Relationship Id="rId13" Type="http://schemas.openxmlformats.org/officeDocument/2006/relationships/package" Target="embeddings/Microsoft_Visio-tekening.vsdx"/><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fontTable" Target="fontTable.xml"/><Relationship Id="rId7" Type="http://schemas.microsoft.com/office/2011/relationships/commentsExtended" Target="commentsExtended.xml"/><Relationship Id="rId12" Type="http://schemas.openxmlformats.org/officeDocument/2006/relationships/image" Target="media/image3.emf"/><Relationship Id="rId17" Type="http://schemas.openxmlformats.org/officeDocument/2006/relationships/package" Target="embeddings/Microsoft_Visio-tekening2.vsdx"/><Relationship Id="rId25" Type="http://schemas.openxmlformats.org/officeDocument/2006/relationships/customXml" Target="../customXml/item3.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comments" Target="comments.xml"/><Relationship Id="rId11" Type="http://schemas.openxmlformats.org/officeDocument/2006/relationships/image" Target="media/image2.png"/><Relationship Id="rId24" Type="http://schemas.openxmlformats.org/officeDocument/2006/relationships/customXml" Target="../customXml/item2.xml"/><Relationship Id="rId5" Type="http://schemas.openxmlformats.org/officeDocument/2006/relationships/webSettings" Target="webSettings.xml"/><Relationship Id="rId15" Type="http://schemas.openxmlformats.org/officeDocument/2006/relationships/package" Target="embeddings/Microsoft_Visio-tekening1.vsdx"/><Relationship Id="rId23"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7.png"/><Relationship Id="rId4" Type="http://schemas.openxmlformats.org/officeDocument/2006/relationships/settings" Target="settings.xml"/><Relationship Id="rId9" Type="http://schemas.microsoft.com/office/2018/08/relationships/commentsExtensible" Target="commentsExtensible.xml"/><Relationship Id="rId14" Type="http://schemas.openxmlformats.org/officeDocument/2006/relationships/image" Target="media/image4.emf"/><Relationship Id="rId22" Type="http://schemas.microsoft.com/office/2011/relationships/people" Target="people.xm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0979AC081F1EA545875FD8DCD9B709FA" ma:contentTypeVersion="18" ma:contentTypeDescription="Create a new document." ma:contentTypeScope="" ma:versionID="13c0a23065d9a49ac9a814ac843676c1">
  <xsd:schema xmlns:xsd="http://www.w3.org/2001/XMLSchema" xmlns:xs="http://www.w3.org/2001/XMLSchema" xmlns:p="http://schemas.microsoft.com/office/2006/metadata/properties" xmlns:ns2="0941c815-8673-45d9-bee9-a1453d13a96d" xmlns:ns3="da01d95d-9a53-4690-91f2-3ea4d21374f2" targetNamespace="http://schemas.microsoft.com/office/2006/metadata/properties" ma:root="true" ma:fieldsID="ffed2328b44d3216ab2e4b28d8992e7a" ns2:_="" ns3:_="">
    <xsd:import namespace="0941c815-8673-45d9-bee9-a1453d13a96d"/>
    <xsd:import namespace="da01d95d-9a53-4690-91f2-3ea4d21374f2"/>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LengthInSeconds" minOccurs="0"/>
                <xsd:element ref="ns3:MediaServiceLocation" minOccurs="0"/>
                <xsd:element ref="ns3:lcf76f155ced4ddcb4097134ff3c332f" minOccurs="0"/>
                <xsd:element ref="ns2:TaxCatchAll"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941c815-8673-45d9-bee9-a1453d13a96d"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TaxCatchAll" ma:index="23" nillable="true" ma:displayName="Taxonomy Catch All Column" ma:hidden="true" ma:list="{702c36e3-81a3-4f8c-bfa2-ac1adf0ae0c5}" ma:internalName="TaxCatchAll" ma:showField="CatchAllData" ma:web="0941c815-8673-45d9-bee9-a1453d13a96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da01d95d-9a53-4690-91f2-3ea4d21374f2"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Tags" ma:index="12" nillable="true" ma:displayName="MediaServiceAutoTags" ma:internalName="MediaServiceAutoTags"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element name="MediaServiceLocation" ma:index="20" nillable="true" ma:displayName="Location" ma:internalName="MediaServiceLocation"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6ceaa658-fae8-49cd-a23d-c95849ea1461"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269A37E-78AA-4988-A01E-5662C4DE81C0}">
  <ds:schemaRefs>
    <ds:schemaRef ds:uri="http://schemas.openxmlformats.org/officeDocument/2006/bibliography"/>
  </ds:schemaRefs>
</ds:datastoreItem>
</file>

<file path=customXml/itemProps2.xml><?xml version="1.0" encoding="utf-8"?>
<ds:datastoreItem xmlns:ds="http://schemas.openxmlformats.org/officeDocument/2006/customXml" ds:itemID="{CCCEBE88-3D10-4AA7-8E48-4B9CE7E2F5DB}"/>
</file>

<file path=customXml/itemProps3.xml><?xml version="1.0" encoding="utf-8"?>
<ds:datastoreItem xmlns:ds="http://schemas.openxmlformats.org/officeDocument/2006/customXml" ds:itemID="{D56DDFD5-0407-476B-97ED-EF5B0992500C}"/>
</file>

<file path=docProps/app.xml><?xml version="1.0" encoding="utf-8"?>
<Properties xmlns="http://schemas.openxmlformats.org/officeDocument/2006/extended-properties" xmlns:vt="http://schemas.openxmlformats.org/officeDocument/2006/docPropsVTypes">
  <Template>Normal.dotm</Template>
  <TotalTime>5</TotalTime>
  <Pages>7</Pages>
  <Words>1500</Words>
  <Characters>8254</Characters>
  <Application>Microsoft Office Word</Application>
  <DocSecurity>0</DocSecurity>
  <Lines>68</Lines>
  <Paragraphs>19</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97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uwerkerk, Rens</dc:creator>
  <cp:keywords/>
  <dc:description/>
  <cp:lastModifiedBy>Ouwerkerk, Rens</cp:lastModifiedBy>
  <cp:revision>4</cp:revision>
  <dcterms:created xsi:type="dcterms:W3CDTF">2022-11-29T09:22:00Z</dcterms:created>
  <dcterms:modified xsi:type="dcterms:W3CDTF">2022-11-29T0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s_objectid">
    <vt:lpwstr>34848578</vt:lpwstr>
  </property>
</Properties>
</file>